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97207" w:rsidRDefault="008A6167" w:rsidP="00B0056E">
      <w:pPr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15pt;height:82.55pt">
            <v:imagedata r:id="rId7" o:title="UARK_LOGO"/>
          </v:shape>
        </w:pict>
      </w:r>
    </w:p>
    <w:p w:rsidR="00B0056E" w:rsidRDefault="00B0056E" w:rsidP="00B0056E">
      <w:pPr>
        <w:jc w:val="center"/>
      </w:pPr>
    </w:p>
    <w:p w:rsidR="00B0056E" w:rsidRDefault="00B0056E" w:rsidP="00B0056E">
      <w:pPr>
        <w:jc w:val="center"/>
      </w:pPr>
    </w:p>
    <w:p w:rsidR="00B0056E" w:rsidRDefault="00B0056E" w:rsidP="00B0056E">
      <w:pPr>
        <w:jc w:val="center"/>
      </w:pPr>
    </w:p>
    <w:p w:rsidR="00B0056E" w:rsidRDefault="00B0056E" w:rsidP="00B0056E">
      <w:pPr>
        <w:jc w:val="center"/>
      </w:pPr>
    </w:p>
    <w:p w:rsidR="00B0056E" w:rsidRDefault="00B0056E" w:rsidP="00B0056E">
      <w:pPr>
        <w:jc w:val="center"/>
        <w:rPr>
          <w:rFonts w:ascii="Times New Roman" w:hAnsi="Times New Roman" w:cs="Times New Roman"/>
          <w:sz w:val="40"/>
        </w:rPr>
      </w:pPr>
      <w:r>
        <w:rPr>
          <w:rFonts w:ascii="Times New Roman" w:hAnsi="Times New Roman" w:cs="Times New Roman"/>
          <w:sz w:val="40"/>
        </w:rPr>
        <w:t>CSCE 501</w:t>
      </w:r>
      <w:r w:rsidRPr="00B0056E">
        <w:rPr>
          <w:rFonts w:ascii="Times New Roman" w:hAnsi="Times New Roman" w:cs="Times New Roman"/>
          <w:sz w:val="40"/>
        </w:rPr>
        <w:t>-002</w:t>
      </w:r>
    </w:p>
    <w:p w:rsidR="00B0056E" w:rsidRDefault="00B0056E" w:rsidP="00B0056E">
      <w:pPr>
        <w:jc w:val="center"/>
        <w:rPr>
          <w:rFonts w:ascii="Times New Roman" w:hAnsi="Times New Roman" w:cs="Times New Roman"/>
          <w:sz w:val="40"/>
        </w:rPr>
      </w:pPr>
      <w:r>
        <w:rPr>
          <w:rFonts w:ascii="Times New Roman" w:hAnsi="Times New Roman" w:cs="Times New Roman"/>
          <w:sz w:val="40"/>
        </w:rPr>
        <w:t>Assignment 1</w:t>
      </w:r>
    </w:p>
    <w:p w:rsidR="00B0056E" w:rsidRDefault="00B0056E" w:rsidP="00B0056E">
      <w:pPr>
        <w:jc w:val="center"/>
        <w:rPr>
          <w:rFonts w:ascii="Times New Roman" w:hAnsi="Times New Roman" w:cs="Times New Roman"/>
          <w:sz w:val="40"/>
        </w:rPr>
      </w:pPr>
    </w:p>
    <w:p w:rsidR="00B0056E" w:rsidRDefault="00B0056E" w:rsidP="00B0056E">
      <w:pPr>
        <w:jc w:val="center"/>
        <w:rPr>
          <w:rFonts w:ascii="Times New Roman" w:hAnsi="Times New Roman" w:cs="Times New Roman"/>
          <w:sz w:val="40"/>
        </w:rPr>
      </w:pPr>
    </w:p>
    <w:p w:rsidR="00B0056E" w:rsidRDefault="00B0056E" w:rsidP="00B0056E">
      <w:pPr>
        <w:jc w:val="center"/>
        <w:rPr>
          <w:rFonts w:ascii="Times New Roman" w:hAnsi="Times New Roman" w:cs="Times New Roman"/>
          <w:sz w:val="40"/>
        </w:rPr>
      </w:pPr>
    </w:p>
    <w:p w:rsidR="00B0056E" w:rsidRDefault="00B0056E" w:rsidP="00B0056E">
      <w:pPr>
        <w:jc w:val="center"/>
        <w:rPr>
          <w:rFonts w:ascii="Times New Roman" w:hAnsi="Times New Roman" w:cs="Times New Roman"/>
          <w:sz w:val="40"/>
        </w:rPr>
      </w:pPr>
    </w:p>
    <w:p w:rsidR="00B0056E" w:rsidRDefault="00B0056E" w:rsidP="00B0056E">
      <w:pPr>
        <w:jc w:val="center"/>
        <w:rPr>
          <w:rFonts w:ascii="Times New Roman" w:hAnsi="Times New Roman" w:cs="Times New Roman"/>
          <w:sz w:val="40"/>
        </w:rPr>
      </w:pPr>
      <w:r>
        <w:rPr>
          <w:rFonts w:ascii="Times New Roman" w:hAnsi="Times New Roman" w:cs="Times New Roman"/>
          <w:sz w:val="40"/>
        </w:rPr>
        <w:t>Imam Al Razi</w:t>
      </w:r>
    </w:p>
    <w:p w:rsidR="00B0056E" w:rsidRDefault="00B0056E" w:rsidP="00B0056E">
      <w:pPr>
        <w:jc w:val="center"/>
        <w:rPr>
          <w:rFonts w:ascii="Times New Roman" w:hAnsi="Times New Roman" w:cs="Times New Roman"/>
          <w:sz w:val="40"/>
        </w:rPr>
      </w:pPr>
      <w:r>
        <w:rPr>
          <w:rFonts w:ascii="Times New Roman" w:hAnsi="Times New Roman" w:cs="Times New Roman"/>
          <w:sz w:val="40"/>
        </w:rPr>
        <w:t>ID-010850660</w:t>
      </w:r>
    </w:p>
    <w:p w:rsidR="00B0056E" w:rsidRDefault="00B0056E" w:rsidP="00B0056E">
      <w:pPr>
        <w:jc w:val="center"/>
        <w:rPr>
          <w:rFonts w:ascii="Times New Roman" w:hAnsi="Times New Roman" w:cs="Times New Roman"/>
          <w:sz w:val="40"/>
        </w:rPr>
      </w:pPr>
      <w:r>
        <w:rPr>
          <w:rFonts w:ascii="Times New Roman" w:hAnsi="Times New Roman" w:cs="Times New Roman"/>
          <w:sz w:val="40"/>
        </w:rPr>
        <w:t xml:space="preserve">E-mail: </w:t>
      </w:r>
      <w:hyperlink r:id="rId8" w:history="1">
        <w:r w:rsidRPr="00BD14E1">
          <w:rPr>
            <w:rStyle w:val="Hyperlink"/>
            <w:rFonts w:ascii="Times New Roman" w:hAnsi="Times New Roman" w:cs="Times New Roman"/>
            <w:sz w:val="40"/>
          </w:rPr>
          <w:t>ialrazi@email.uark.edu</w:t>
        </w:r>
      </w:hyperlink>
    </w:p>
    <w:p w:rsidR="00B0056E" w:rsidRDefault="00B0056E" w:rsidP="00B0056E">
      <w:pPr>
        <w:jc w:val="center"/>
        <w:rPr>
          <w:rFonts w:ascii="Times New Roman" w:hAnsi="Times New Roman" w:cs="Times New Roman"/>
          <w:sz w:val="40"/>
        </w:rPr>
      </w:pPr>
    </w:p>
    <w:p w:rsidR="00B0056E" w:rsidRDefault="00B0056E" w:rsidP="00B0056E">
      <w:pPr>
        <w:jc w:val="center"/>
        <w:rPr>
          <w:rFonts w:ascii="Times New Roman" w:hAnsi="Times New Roman" w:cs="Times New Roman"/>
          <w:sz w:val="40"/>
        </w:rPr>
      </w:pPr>
    </w:p>
    <w:p w:rsidR="00B0056E" w:rsidRDefault="00B0056E" w:rsidP="00B0056E">
      <w:pPr>
        <w:jc w:val="center"/>
        <w:rPr>
          <w:rFonts w:ascii="Times New Roman" w:hAnsi="Times New Roman" w:cs="Times New Roman"/>
          <w:sz w:val="40"/>
        </w:rPr>
      </w:pPr>
    </w:p>
    <w:p w:rsidR="00B0056E" w:rsidRDefault="00B0056E" w:rsidP="00B0056E">
      <w:pPr>
        <w:jc w:val="center"/>
        <w:rPr>
          <w:rFonts w:ascii="Times New Roman" w:hAnsi="Times New Roman" w:cs="Times New Roman"/>
          <w:sz w:val="40"/>
        </w:rPr>
      </w:pPr>
    </w:p>
    <w:p w:rsidR="00B0056E" w:rsidRDefault="00B0056E" w:rsidP="00B0056E">
      <w:pPr>
        <w:jc w:val="center"/>
        <w:rPr>
          <w:rFonts w:ascii="Times New Roman" w:hAnsi="Times New Roman" w:cs="Times New Roman"/>
          <w:sz w:val="40"/>
        </w:rPr>
      </w:pPr>
    </w:p>
    <w:p w:rsidR="00B0056E" w:rsidRPr="005A6E9A" w:rsidRDefault="00B0056E" w:rsidP="00B0056E">
      <w:pPr>
        <w:jc w:val="center"/>
        <w:rPr>
          <w:rFonts w:ascii="Times New Roman" w:hAnsi="Times New Roman" w:cs="Times New Roman"/>
          <w:b/>
          <w:sz w:val="24"/>
        </w:rPr>
      </w:pPr>
      <w:r w:rsidRPr="005A6E9A">
        <w:rPr>
          <w:rFonts w:ascii="Times New Roman" w:hAnsi="Times New Roman" w:cs="Times New Roman"/>
          <w:b/>
          <w:sz w:val="24"/>
        </w:rPr>
        <w:lastRenderedPageBreak/>
        <w:t>Problem 1</w:t>
      </w:r>
    </w:p>
    <w:p w:rsidR="00B0056E" w:rsidRPr="00B0056E" w:rsidRDefault="00B0056E" w:rsidP="00B0056E">
      <w:pPr>
        <w:spacing w:after="0" w:line="356" w:lineRule="auto"/>
        <w:ind w:left="-5"/>
        <w:rPr>
          <w:rFonts w:ascii="Times New Roman" w:hAnsi="Times New Roman" w:cs="Times New Roman"/>
        </w:rPr>
      </w:pPr>
      <w:r w:rsidRPr="00B0056E">
        <w:rPr>
          <w:rFonts w:ascii="Times New Roman" w:hAnsi="Times New Roman" w:cs="Times New Roman"/>
        </w:rPr>
        <w:t xml:space="preserve">We want to build an MLP that composes the decision boundary shown in the figure below.  The output of the MLP must 1 in the yellow regions and 0 elsewhere </w:t>
      </w:r>
    </w:p>
    <w:p w:rsidR="00B0056E" w:rsidRPr="00B0056E" w:rsidRDefault="00B0056E" w:rsidP="005A6E9A">
      <w:pPr>
        <w:spacing w:after="60"/>
        <w:ind w:right="3388"/>
        <w:jc w:val="center"/>
        <w:rPr>
          <w:rFonts w:ascii="Times New Roman" w:hAnsi="Times New Roman" w:cs="Times New Roman"/>
        </w:rPr>
      </w:pPr>
      <w:r w:rsidRPr="00B0056E">
        <w:rPr>
          <w:rFonts w:ascii="Times New Roman" w:hAnsi="Times New Roman" w:cs="Times New Roman"/>
          <w:noProof/>
        </w:rPr>
        <w:drawing>
          <wp:inline distT="0" distB="0" distL="0" distR="0" wp14:anchorId="46C59CBA" wp14:editId="261A75AC">
            <wp:extent cx="2831411" cy="1517650"/>
            <wp:effectExtent l="0" t="0" r="0" b="0"/>
            <wp:docPr id="132" name="Picture 13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Picture 132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31411" cy="151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056E" w:rsidRDefault="00B0056E" w:rsidP="00B0056E">
      <w:pPr>
        <w:jc w:val="both"/>
        <w:rPr>
          <w:rFonts w:ascii="Times New Roman" w:hAnsi="Times New Roman" w:cs="Times New Roman"/>
          <w:sz w:val="24"/>
        </w:rPr>
      </w:pPr>
    </w:p>
    <w:p w:rsidR="00B0056E" w:rsidRPr="00F063A0" w:rsidRDefault="00B0056E" w:rsidP="00B0056E">
      <w:pPr>
        <w:jc w:val="both"/>
        <w:rPr>
          <w:rFonts w:ascii="Times New Roman" w:hAnsi="Times New Roman" w:cs="Times New Roman"/>
          <w:b/>
          <w:sz w:val="24"/>
        </w:rPr>
      </w:pPr>
      <w:r w:rsidRPr="00F063A0">
        <w:rPr>
          <w:rFonts w:ascii="Times New Roman" w:hAnsi="Times New Roman" w:cs="Times New Roman"/>
          <w:b/>
          <w:sz w:val="24"/>
        </w:rPr>
        <w:t xml:space="preserve">Solution: </w:t>
      </w:r>
    </w:p>
    <w:p w:rsidR="005A6E9A" w:rsidRDefault="00B0056E" w:rsidP="00B0056E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s there are three boundary lines, for the first layer, we need three perceptrons.</w:t>
      </w:r>
      <w:r w:rsidR="005A6E9A">
        <w:rPr>
          <w:rFonts w:ascii="Times New Roman" w:hAnsi="Times New Roman" w:cs="Times New Roman"/>
          <w:sz w:val="24"/>
        </w:rPr>
        <w:t xml:space="preserve"> Then, to have the yellow shaded area as output = 1, another perceptron is required with an AND operation. The network is shown here:</w:t>
      </w:r>
    </w:p>
    <w:p w:rsidR="005A6E9A" w:rsidRDefault="005A6E9A" w:rsidP="005A6E9A">
      <w:pPr>
        <w:jc w:val="center"/>
        <w:rPr>
          <w:rFonts w:ascii="Times New Roman" w:hAnsi="Times New Roman" w:cs="Times New Roman"/>
          <w:sz w:val="24"/>
        </w:rPr>
      </w:pPr>
      <w:r>
        <w:object w:dxaOrig="9541" w:dyaOrig="8055">
          <v:shape id="_x0000_i1026" type="#_x0000_t75" style="width:235.15pt;height:166.45pt" o:ole="">
            <v:imagedata r:id="rId10" o:title=""/>
          </v:shape>
          <o:OLEObject Type="Embed" ProgID="Visio.Drawing.15" ShapeID="_x0000_i1026" DrawAspect="Content" ObjectID="_1678722892" r:id="rId11"/>
        </w:object>
      </w:r>
    </w:p>
    <w:p w:rsidR="005A6E9A" w:rsidRDefault="005A6E9A" w:rsidP="00B0056E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B0056E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center"/>
        <w:rPr>
          <w:rFonts w:ascii="Times New Roman" w:hAnsi="Times New Roman" w:cs="Times New Roman"/>
          <w:b/>
          <w:sz w:val="24"/>
        </w:rPr>
      </w:pPr>
    </w:p>
    <w:p w:rsidR="005A6E9A" w:rsidRDefault="005A6E9A" w:rsidP="005A6E9A">
      <w:pPr>
        <w:jc w:val="center"/>
        <w:rPr>
          <w:rFonts w:ascii="Times New Roman" w:hAnsi="Times New Roman" w:cs="Times New Roman"/>
          <w:b/>
          <w:sz w:val="24"/>
        </w:rPr>
      </w:pPr>
    </w:p>
    <w:p w:rsidR="005A6E9A" w:rsidRDefault="005A6E9A" w:rsidP="005A6E9A">
      <w:pPr>
        <w:jc w:val="center"/>
        <w:rPr>
          <w:rFonts w:ascii="Times New Roman" w:hAnsi="Times New Roman" w:cs="Times New Roman"/>
          <w:b/>
          <w:sz w:val="24"/>
        </w:rPr>
      </w:pPr>
    </w:p>
    <w:p w:rsidR="005A6E9A" w:rsidRDefault="005A6E9A" w:rsidP="005A6E9A">
      <w:pPr>
        <w:jc w:val="center"/>
        <w:rPr>
          <w:rFonts w:ascii="Times New Roman" w:hAnsi="Times New Roman" w:cs="Times New Roman"/>
          <w:b/>
          <w:sz w:val="24"/>
        </w:rPr>
      </w:pPr>
    </w:p>
    <w:p w:rsidR="005A6E9A" w:rsidRDefault="005A6E9A" w:rsidP="005A6E9A">
      <w:pPr>
        <w:jc w:val="center"/>
        <w:rPr>
          <w:rFonts w:ascii="Times New Roman" w:hAnsi="Times New Roman" w:cs="Times New Roman"/>
          <w:b/>
          <w:sz w:val="24"/>
        </w:rPr>
      </w:pPr>
    </w:p>
    <w:p w:rsidR="005A6E9A" w:rsidRDefault="005A6E9A" w:rsidP="005A6E9A">
      <w:pPr>
        <w:jc w:val="center"/>
        <w:rPr>
          <w:rFonts w:ascii="Times New Roman" w:hAnsi="Times New Roman" w:cs="Times New Roman"/>
          <w:b/>
          <w:sz w:val="24"/>
        </w:rPr>
      </w:pPr>
    </w:p>
    <w:p w:rsidR="005A6E9A" w:rsidRPr="005A6E9A" w:rsidRDefault="005A6E9A" w:rsidP="005A6E9A">
      <w:pPr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Problem 2</w:t>
      </w:r>
    </w:p>
    <w:p w:rsidR="005A6E9A" w:rsidRPr="005A6E9A" w:rsidRDefault="005A6E9A" w:rsidP="005A6E9A">
      <w:pPr>
        <w:spacing w:after="115"/>
        <w:ind w:left="-5" w:hanging="10"/>
        <w:rPr>
          <w:rFonts w:ascii="Times New Roman" w:eastAsia="Times New Roman" w:hAnsi="Times New Roman" w:cs="Times New Roman"/>
          <w:color w:val="000000"/>
          <w:sz w:val="24"/>
        </w:rPr>
      </w:pPr>
      <w:r w:rsidRPr="005A6E9A">
        <w:rPr>
          <w:rFonts w:ascii="Times New Roman" w:eastAsia="Times New Roman" w:hAnsi="Times New Roman" w:cs="Times New Roman"/>
          <w:color w:val="000000"/>
          <w:sz w:val="24"/>
        </w:rPr>
        <w:t xml:space="preserve">We are given the relationship  </w:t>
      </w:r>
    </w:p>
    <w:p w:rsidR="005A6E9A" w:rsidRPr="005A6E9A" w:rsidRDefault="005A6E9A" w:rsidP="005A6E9A">
      <w:pPr>
        <w:spacing w:after="129"/>
        <w:rPr>
          <w:rFonts w:ascii="Times New Roman" w:eastAsia="Times New Roman" w:hAnsi="Times New Roman" w:cs="Times New Roman"/>
          <w:color w:val="000000"/>
          <w:sz w:val="24"/>
        </w:rPr>
      </w:pPr>
      <w:r w:rsidRPr="005A6E9A">
        <w:rPr>
          <w:rFonts w:ascii="Times New Roman" w:eastAsia="Times New Roman" w:hAnsi="Times New Roman" w:cs="Times New Roman"/>
          <w:color w:val="000000"/>
          <w:sz w:val="24"/>
        </w:rPr>
        <w:t xml:space="preserve"> </w:t>
      </w:r>
    </w:p>
    <w:p w:rsidR="005A6E9A" w:rsidRPr="005A6E9A" w:rsidRDefault="005A6E9A" w:rsidP="005A6E9A">
      <w:pPr>
        <w:tabs>
          <w:tab w:val="center" w:pos="3244"/>
          <w:tab w:val="center" w:pos="4809"/>
        </w:tabs>
        <w:spacing w:after="78"/>
        <w:rPr>
          <w:rFonts w:ascii="Times New Roman" w:eastAsia="Times New Roman" w:hAnsi="Times New Roman" w:cs="Times New Roman"/>
          <w:color w:val="000000"/>
          <w:sz w:val="24"/>
        </w:rPr>
      </w:pPr>
      <w:r w:rsidRPr="005A6E9A">
        <w:rPr>
          <w:rFonts w:ascii="Calibri" w:eastAsia="Calibri" w:hAnsi="Calibri" w:cs="Calibri"/>
          <w:color w:val="000000"/>
        </w:rPr>
        <w:tab/>
      </w:r>
      <w:r w:rsidRPr="005A6E9A">
        <w:rPr>
          <w:rFonts w:ascii="Cambria Math" w:eastAsia="Cambria Math" w:hAnsi="Cambria Math" w:cs="Cambria Math"/>
          <w:color w:val="000000"/>
          <w:sz w:val="24"/>
        </w:rPr>
        <w:t>𝑦</w:t>
      </w:r>
      <w:r w:rsidRPr="005A6E9A">
        <w:rPr>
          <w:rFonts w:ascii="Cambria Math" w:eastAsia="Cambria Math" w:hAnsi="Cambria Math" w:cs="Cambria Math"/>
          <w:color w:val="000000"/>
          <w:sz w:val="24"/>
        </w:rPr>
        <w:tab/>
        <w:t>= 𝑓(𝐱, 𝑔(𝐱, 𝑐))𝑔(𝐱, 𝑓(𝐱, 𝑑))</w:t>
      </w:r>
      <w:r w:rsidRPr="005A6E9A">
        <w:rPr>
          <w:rFonts w:ascii="Times New Roman" w:eastAsia="Times New Roman" w:hAnsi="Times New Roman" w:cs="Times New Roman"/>
          <w:b/>
          <w:color w:val="000000"/>
          <w:sz w:val="24"/>
        </w:rPr>
        <w:t xml:space="preserve"> </w:t>
      </w:r>
    </w:p>
    <w:p w:rsidR="005A6E9A" w:rsidRDefault="005A6E9A" w:rsidP="005A6E9A">
      <w:pPr>
        <w:jc w:val="both"/>
        <w:rPr>
          <w:rFonts w:ascii="Times New Roman" w:eastAsia="Times New Roman" w:hAnsi="Times New Roman" w:cs="Times New Roman"/>
          <w:color w:val="000000"/>
          <w:sz w:val="24"/>
        </w:rPr>
      </w:pPr>
      <w:r w:rsidRPr="005A6E9A">
        <w:rPr>
          <w:rFonts w:ascii="Times New Roman" w:eastAsia="Times New Roman" w:hAnsi="Times New Roman" w:cs="Times New Roman"/>
          <w:color w:val="000000"/>
          <w:sz w:val="24"/>
        </w:rPr>
        <w:t xml:space="preserve">Where </w:t>
      </w:r>
      <w:r w:rsidRPr="005A6E9A">
        <w:rPr>
          <w:rFonts w:ascii="Times New Roman" w:eastAsia="Times New Roman" w:hAnsi="Times New Roman" w:cs="Times New Roman"/>
          <w:b/>
          <w:color w:val="000000"/>
          <w:sz w:val="24"/>
        </w:rPr>
        <w:t xml:space="preserve">x </w:t>
      </w:r>
      <w:r w:rsidRPr="005A6E9A">
        <w:rPr>
          <w:rFonts w:ascii="Times New Roman" w:eastAsia="Times New Roman" w:hAnsi="Times New Roman" w:cs="Times New Roman"/>
          <w:color w:val="000000"/>
          <w:sz w:val="24"/>
        </w:rPr>
        <w:t xml:space="preserve">is a vector. </w:t>
      </w:r>
      <w:r w:rsidRPr="005A6E9A">
        <w:rPr>
          <w:rFonts w:ascii="Cambria Math" w:eastAsia="Cambria Math" w:hAnsi="Cambria Math" w:cs="Cambria Math"/>
          <w:color w:val="000000"/>
          <w:sz w:val="24"/>
        </w:rPr>
        <w:t>𝑓</w:t>
      </w:r>
      <w:r w:rsidRPr="005A6E9A">
        <w:rPr>
          <w:rFonts w:ascii="Times New Roman" w:eastAsia="Times New Roman" w:hAnsi="Times New Roman" w:cs="Times New Roman"/>
          <w:color w:val="000000"/>
          <w:sz w:val="24"/>
        </w:rPr>
        <w:t xml:space="preserve">(.) and </w:t>
      </w:r>
      <w:r w:rsidRPr="005A6E9A">
        <w:rPr>
          <w:rFonts w:ascii="Cambria Math" w:eastAsia="Cambria Math" w:hAnsi="Cambria Math" w:cs="Cambria Math"/>
          <w:color w:val="000000"/>
          <w:sz w:val="24"/>
        </w:rPr>
        <w:t>𝑔</w:t>
      </w:r>
      <w:r w:rsidRPr="005A6E9A">
        <w:rPr>
          <w:rFonts w:ascii="Times New Roman" w:eastAsia="Times New Roman" w:hAnsi="Times New Roman" w:cs="Times New Roman"/>
          <w:color w:val="000000"/>
          <w:sz w:val="24"/>
        </w:rPr>
        <w:t>(.) are both scalar functions which take a vector and a scalar as inputs.</w:t>
      </w:r>
      <w:r>
        <w:rPr>
          <w:rFonts w:ascii="Times New Roman" w:eastAsia="Times New Roman" w:hAnsi="Times New Roman" w:cs="Times New Roman"/>
          <w:color w:val="000000"/>
          <w:sz w:val="24"/>
        </w:rPr>
        <w:t xml:space="preserve"> Compute  </w:t>
      </w:r>
      <m:oMath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 w:val="24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/>
                <w:sz w:val="24"/>
              </w:rPr>
              <m:t>dy</m:t>
            </m:r>
          </m:num>
          <m:den>
            <m:r>
              <w:rPr>
                <w:rFonts w:ascii="Cambria Math" w:eastAsia="Times New Roman" w:hAnsi="Cambria Math" w:cs="Times New Roman"/>
                <w:color w:val="000000"/>
                <w:sz w:val="24"/>
              </w:rPr>
              <m:t>dx</m:t>
            </m:r>
          </m:den>
        </m:f>
      </m:oMath>
      <w:r>
        <w:rPr>
          <w:rFonts w:ascii="Times New Roman" w:eastAsia="Times New Roman" w:hAnsi="Times New Roman" w:cs="Times New Roman"/>
          <w:color w:val="000000"/>
          <w:sz w:val="24"/>
        </w:rPr>
        <w:t xml:space="preserve"> .</w:t>
      </w:r>
    </w:p>
    <w:p w:rsidR="005A6E9A" w:rsidRDefault="005A6E9A" w:rsidP="005A6E9A">
      <w:pPr>
        <w:jc w:val="both"/>
        <w:rPr>
          <w:rFonts w:ascii="Times New Roman" w:eastAsia="Times New Roman" w:hAnsi="Times New Roman" w:cs="Times New Roman"/>
          <w:color w:val="000000"/>
          <w:sz w:val="24"/>
        </w:rPr>
      </w:pPr>
    </w:p>
    <w:p w:rsidR="005A6E9A" w:rsidRPr="00F063A0" w:rsidRDefault="00F063A0" w:rsidP="005A6E9A">
      <w:pPr>
        <w:jc w:val="both"/>
        <w:rPr>
          <w:rFonts w:ascii="Times New Roman" w:eastAsia="Times New Roman" w:hAnsi="Times New Roman" w:cs="Times New Roman"/>
          <w:b/>
          <w:color w:val="000000"/>
          <w:sz w:val="24"/>
        </w:rPr>
      </w:pPr>
      <w:r w:rsidRPr="00F063A0">
        <w:rPr>
          <w:rFonts w:ascii="Times New Roman" w:eastAsia="Times New Roman" w:hAnsi="Times New Roman" w:cs="Times New Roman"/>
          <w:b/>
          <w:color w:val="000000"/>
          <w:sz w:val="24"/>
        </w:rPr>
        <w:t>Solution:</w:t>
      </w: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Default="005A6E9A" w:rsidP="005A6E9A">
      <w:pPr>
        <w:jc w:val="both"/>
        <w:rPr>
          <w:rFonts w:ascii="Times New Roman" w:hAnsi="Times New Roman" w:cs="Times New Roman"/>
          <w:sz w:val="24"/>
        </w:rPr>
      </w:pPr>
    </w:p>
    <w:p w:rsidR="005A6E9A" w:rsidRPr="005A6E9A" w:rsidRDefault="005A6E9A" w:rsidP="005A6E9A">
      <w:pPr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Problem 3</w:t>
      </w:r>
    </w:p>
    <w:p w:rsidR="00F063A0" w:rsidRPr="00F063A0" w:rsidRDefault="00F063A0" w:rsidP="005A6E9A">
      <w:pPr>
        <w:jc w:val="both"/>
        <w:rPr>
          <w:rFonts w:ascii="Times New Roman" w:hAnsi="Times New Roman" w:cs="Times New Roman"/>
          <w:sz w:val="24"/>
        </w:rPr>
      </w:pPr>
      <w:r w:rsidRPr="00F063A0">
        <w:rPr>
          <w:rFonts w:ascii="Times New Roman" w:hAnsi="Times New Roman" w:cs="Times New Roman"/>
          <w:sz w:val="24"/>
        </w:rPr>
        <w:t>Manually design MLP network to perform the XOR Gate</w:t>
      </w:r>
      <w:r>
        <w:rPr>
          <w:rFonts w:ascii="Times New Roman" w:hAnsi="Times New Roman" w:cs="Times New Roman"/>
          <w:sz w:val="24"/>
        </w:rPr>
        <w:t xml:space="preserve"> </w:t>
      </w:r>
      <w:r w:rsidRPr="00F063A0">
        <w:rPr>
          <w:rFonts w:ascii="Times New Roman" w:hAnsi="Times New Roman" w:cs="Times New Roman"/>
          <w:sz w:val="24"/>
        </w:rPr>
        <w:t xml:space="preserve">with the truth table and its plot on 2D as follows: </w:t>
      </w:r>
    </w:p>
    <w:p w:rsidR="005A6E9A" w:rsidRDefault="00F063A0" w:rsidP="005A6E9A">
      <w:pPr>
        <w:jc w:val="both"/>
        <w:rPr>
          <w:rFonts w:ascii="Times New Roman" w:hAnsi="Times New Roman" w:cs="Times New Roman"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g">
            <w:drawing>
              <wp:inline distT="0" distB="0" distL="0" distR="0" wp14:anchorId="2541EE96" wp14:editId="6D6AC5D5">
                <wp:extent cx="3080316" cy="1215744"/>
                <wp:effectExtent l="0" t="0" r="0" b="0"/>
                <wp:docPr id="2717" name="Group 27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80316" cy="1215744"/>
                          <a:chOff x="0" y="0"/>
                          <a:chExt cx="3080316" cy="1215744"/>
                        </a:xfrm>
                      </wpg:grpSpPr>
                      <wps:wsp>
                        <wps:cNvPr id="189" name="Rectangle 189"/>
                        <wps:cNvSpPr/>
                        <wps:spPr>
                          <a:xfrm>
                            <a:off x="1460501" y="1046973"/>
                            <a:ext cx="50673" cy="22446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F90971" w:rsidRDefault="00F90971" w:rsidP="00F063A0"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03" name="Picture 203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73661"/>
                            <a:ext cx="1456474" cy="110744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05" name="Picture 205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1498600" y="0"/>
                            <a:ext cx="1581716" cy="117665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2541EE96" id="Group 2717" o:spid="_x0000_s1026" style="width:242.55pt;height:95.75pt;mso-position-horizontal-relative:char;mso-position-vertical-relative:line" coordsize="30803,12157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1T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">
                <v:rect id="Rectangle 189" o:spid="_x0000_s1027" style="position:absolute;left:14605;top:10469;width:506;height:22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" filled="f" stroked="f">
                  <v:textbox inset="0,0,0,0">
                    <w:txbxContent>
                      <w:p w:rsidR="00F90971" w:rsidRDefault="00F90971" w:rsidP="00F063A0"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203" o:spid="_x0000_s1028" type="#_x0000_t75" style="position:absolute;top:736;width:14564;height:1107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">
                  <v:imagedata r:id="rId14" o:title=""/>
                </v:shape>
                <v:shape id="Picture 205" o:spid="_x0000_s1029" type="#_x0000_t75" style="position:absolute;left:14986;width:15817;height:1176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">
                  <v:imagedata r:id="rId15" o:title=""/>
                </v:shape>
                <w10:anchorlock/>
              </v:group>
            </w:pict>
          </mc:Fallback>
        </mc:AlternateContent>
      </w:r>
    </w:p>
    <w:p w:rsidR="00F063A0" w:rsidRPr="00F063A0" w:rsidRDefault="00F063A0" w:rsidP="00F063A0">
      <w:pPr>
        <w:jc w:val="both"/>
        <w:rPr>
          <w:rFonts w:ascii="Times New Roman" w:hAnsi="Times New Roman" w:cs="Times New Roman"/>
          <w:sz w:val="24"/>
        </w:rPr>
      </w:pPr>
      <w:r w:rsidRPr="00F063A0">
        <w:rPr>
          <w:rFonts w:ascii="Times New Roman" w:hAnsi="Times New Roman" w:cs="Times New Roman"/>
          <w:sz w:val="24"/>
        </w:rPr>
        <w:t>Start with uniform random initialization for parameters w</w:t>
      </w:r>
      <w:r w:rsidRPr="00F063A0">
        <w:rPr>
          <w:rFonts w:ascii="Times New Roman" w:hAnsi="Times New Roman" w:cs="Times New Roman"/>
          <w:sz w:val="24"/>
          <w:vertAlign w:val="subscript"/>
        </w:rPr>
        <w:t>ij</w:t>
      </w:r>
      <w:r w:rsidRPr="00F063A0">
        <w:rPr>
          <w:rFonts w:ascii="Times New Roman" w:hAnsi="Times New Roman" w:cs="Times New Roman"/>
          <w:sz w:val="24"/>
        </w:rPr>
        <w:t xml:space="preserve"> . Perform forward and backward pass in the following case: </w:t>
      </w:r>
    </w:p>
    <w:p w:rsidR="00F063A0" w:rsidRPr="00F063A0" w:rsidRDefault="00F063A0" w:rsidP="00F063A0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4"/>
        </w:rPr>
      </w:pPr>
      <w:r w:rsidRPr="00F063A0">
        <w:rPr>
          <w:rFonts w:ascii="Times New Roman" w:hAnsi="Times New Roman" w:cs="Times New Roman"/>
          <w:sz w:val="24"/>
        </w:rPr>
        <w:t xml:space="preserve">Activation function is (a) Sigmod (b) ReLu, (c)Tanh </w:t>
      </w:r>
    </w:p>
    <w:p w:rsidR="00F063A0" w:rsidRPr="00F063A0" w:rsidRDefault="00F063A0" w:rsidP="00F063A0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4"/>
        </w:rPr>
      </w:pPr>
      <w:r w:rsidRPr="00F063A0">
        <w:rPr>
          <w:rFonts w:ascii="Times New Roman" w:hAnsi="Times New Roman" w:cs="Times New Roman"/>
          <w:sz w:val="24"/>
        </w:rPr>
        <w:t xml:space="preserve">Divergence is defined as (a) L2_norm, (b) cross entropy </w:t>
      </w:r>
    </w:p>
    <w:p w:rsidR="00F063A0" w:rsidRPr="00F063A0" w:rsidRDefault="00F063A0" w:rsidP="00F063A0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4"/>
        </w:rPr>
      </w:pPr>
      <w:r w:rsidRPr="00F063A0">
        <w:rPr>
          <w:rFonts w:ascii="Times New Roman" w:hAnsi="Times New Roman" w:cs="Times New Roman"/>
          <w:sz w:val="24"/>
        </w:rPr>
        <w:t xml:space="preserve">Train the network for 2 iterations (3 forward pass and 2 backward pass) </w:t>
      </w:r>
    </w:p>
    <w:p w:rsidR="00F063A0" w:rsidRPr="00F063A0" w:rsidRDefault="00F063A0" w:rsidP="00F063A0">
      <w:pPr>
        <w:jc w:val="both"/>
        <w:rPr>
          <w:rFonts w:ascii="Times New Roman" w:hAnsi="Times New Roman" w:cs="Times New Roman"/>
          <w:sz w:val="24"/>
        </w:rPr>
      </w:pPr>
      <w:r w:rsidRPr="00F063A0">
        <w:rPr>
          <w:rFonts w:ascii="Times New Roman" w:hAnsi="Times New Roman" w:cs="Times New Roman"/>
          <w:sz w:val="24"/>
        </w:rPr>
        <w:t xml:space="preserve">Please report the parameters and actual output from the MLP in each iteration  </w:t>
      </w: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  <w:r w:rsidRPr="00F063A0">
        <w:rPr>
          <w:rFonts w:ascii="Times New Roman" w:hAnsi="Times New Roman" w:cs="Times New Roman"/>
          <w:b/>
          <w:sz w:val="24"/>
        </w:rPr>
        <w:t>Solution:</w:t>
      </w: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</w:p>
    <w:p w:rsidR="00F063A0" w:rsidRDefault="00F063A0" w:rsidP="005A6E9A">
      <w:pPr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Code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>import numpy as np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>np.random.seed(1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>class Neural_Network(object)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def __init__(self):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#Define Hyperparameters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inputLayerSize = 2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outputLayerSize = 1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hiddenLayerSize = 2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#Weights (parameters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init_weights(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init_bias(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def init_weights(self)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Wh = np.random.rand(self.inputLayerSize, self.hiddenLayerSize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Wo = np.random.rand(self.hiddenLayerSize, self.outputLayerSize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def init_bias(self)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Bh = np.full((1, self.hiddenLayerSize), np.random.rand()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Bo = np.full((1, self.outputLayerSize), np.random.rand()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def sigmoid(self,Z)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return 1/(1+np.exp(-Z)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def sigmoid_prime(self,Z)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return self.sigmoid(Z)*(1-self.sigmoid(Z)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def ReLu(self,Z)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return Z*(Z&gt;=0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def ReLu_prime(self,Z)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return 1*(Z&gt;=0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def Tanh(self,Z)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return np.tanh(Z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def Tanh_prime(self,Z)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return 1.0 - np.tanh(Z)**2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def activation_function(self,opt,Z)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if opt==1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return self.sigmoid(Z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lastRenderedPageBreak/>
        <w:t xml:space="preserve">        elif opt==2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return self.ReLu(Z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elif opt==3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return self.Tanh(Z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def activation_function_prime(self,opt,Z)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if opt==1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return self.sigmoid_prime(Z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elif opt==2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return self.ReLu_prime(Z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elif opt==3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return self.Tanh_prime(Z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def feed_forward(self,X,opt)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'''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X    - input matrix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opt  - option for activation function (1:sigmoid, 2:ReLu, 3:Tanh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Zh   - hidden layer weighted input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Zo   - output layer weighted input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H    - hidden layer activation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y    - output layer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yHat - output layer predictions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'''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# Hidden layer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Zh = np.dot(X, self.Wh) + self.Bh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H = self.activation_function(opt,self.Zh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# Output layer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Zo = np.dot(self.H, self.Wo) + self.Bo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yHat = self.activation_function(opt,self.Zo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def costFunctionPrime(self, X, y,opt,choice)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#Compute derivative with respect to W and W2 for a given X and y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feed_forward(X,opt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if choice==1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div_loss=(y - self.yHat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elif choice==2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div_loss=np.zeros(self.yHat.shape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div_loss[y==1]=-1/self.yHat[y==1]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div_loss[y==0]=1/(1-self.yHat[y==0]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lastRenderedPageBreak/>
        <w:t xml:space="preserve">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dJdWo = np.dot(self.H.T,(div_loss* self.activation_function_prime(opt,self.Zo))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dJdWh = np.dot(X.T,  (np.dot(div_loss * self.activation_function_prime(opt,self.Zo), self.Wo.T) * self.activation_function_prime(opt,self.Zh))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dJdbh = np.sum((np.dot((div_loss*self.activation_function_prime(opt,self.Zo)),self.Wo.T))* self.activation_function_prime(opt,self.Zh)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dJdbo = np.sum(div_loss*self.activation_function_prime(opt,self.Zo))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return dJdWh, dJdWo,dJdbh,dJdbo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         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def backprop(self,X, y,lr,choice,opt)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dWh, dWo, dBh, dBo = self.costFunctionPrime(X, y,opt,choice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Wh = self.Wh + dWh * lr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Wo = self.Wo + dWo * lr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Bh = self.Bh + dBh * lr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self.Bo = self.Bo + dBo * lr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>#if __name__== "main"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>X=np.array([[0,0],[0,1],[1,0],[1,1]]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>y=np.array([[0],[1],[1],[0]]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>lr=0.1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>iters=2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>opts=[1,2,3]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>choices=[1,2]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>for j in range(len(opts))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NN=Neural_Network(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opt=opts[j]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for k in range(len(choices))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choice=choices[k]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print "OPT:",opt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print "Choice:",choice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for i in range(iters):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NN.feed_forward(X,opt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NN.backprop(X,y,lr,choice,opt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print "After Iteration",i+1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print "Hidden_Layer_Weights",NN.Wh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print "Hidden_Layer_bias",NN.Bh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print "Output_Layer_Weights",NN.Wo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    print "Output_Layer_bias",NN.Bo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lastRenderedPageBreak/>
        <w:t xml:space="preserve">            print "Output", NN.yHat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NN.feed_forward(X,opt)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print "Hidden_Layer_Weights",NN.Wh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print "Hidden_Layer_bias",NN.Bh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print "Output_Layer_Weights",NN.Wo</w:t>
      </w:r>
    </w:p>
    <w:p w:rsidR="00301180" w:rsidRPr="00301180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print "Output_Layer_bias",NN.Bo</w:t>
      </w:r>
    </w:p>
    <w:p w:rsidR="00114305" w:rsidRDefault="00301180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r w:rsidRPr="00301180">
        <w:rPr>
          <w:rFonts w:ascii="Times New Roman" w:hAnsi="Times New Roman" w:cs="Times New Roman"/>
          <w:sz w:val="24"/>
        </w:rPr>
        <w:t xml:space="preserve">        print "Output", NN.yHat</w:t>
      </w:r>
    </w:p>
    <w:p w:rsidR="004223B0" w:rsidRPr="008D29D9" w:rsidRDefault="00C60BAA" w:rsidP="00301180">
      <w:pPr>
        <w:spacing w:after="0"/>
        <w:jc w:val="both"/>
        <w:rPr>
          <w:rFonts w:ascii="Times New Roman" w:hAnsi="Times New Roman" w:cs="Times New Roman"/>
          <w:sz w:val="24"/>
        </w:rPr>
      </w:pPr>
      <w:bookmarkStart w:id="0" w:name="_GoBack"/>
      <w:bookmarkEnd w:id="0"/>
      <w:r w:rsidRPr="00C60BAA">
        <w:rPr>
          <w:rFonts w:ascii="Times New Roman" w:hAnsi="Times New Roman" w:cs="Times New Roman"/>
          <w:b/>
          <w:sz w:val="24"/>
        </w:rPr>
        <w:t>Results:</w:t>
      </w:r>
    </w:p>
    <w:p w:rsidR="00C60BAA" w:rsidRDefault="00C60BAA" w:rsidP="00F063A0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1. Activation function = “Sigmoid”:</w:t>
      </w:r>
    </w:p>
    <w:p w:rsidR="00C60BAA" w:rsidRDefault="00C60BAA" w:rsidP="00F063A0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(a) Loss function = “L2_norm”:</w:t>
      </w:r>
    </w:p>
    <w:p w:rsidR="004223B0" w:rsidRDefault="004223B0" w:rsidP="00F063A0">
      <w:pPr>
        <w:spacing w:after="0"/>
        <w:jc w:val="both"/>
        <w:rPr>
          <w:rFonts w:ascii="Times New Roman" w:hAnsi="Times New Roman" w:cs="Times New Roman"/>
          <w:sz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55"/>
        <w:gridCol w:w="1620"/>
        <w:gridCol w:w="1620"/>
        <w:gridCol w:w="1620"/>
        <w:gridCol w:w="1620"/>
        <w:gridCol w:w="1615"/>
      </w:tblGrid>
      <w:tr w:rsidR="003A042F" w:rsidTr="003A042F">
        <w:tc>
          <w:tcPr>
            <w:tcW w:w="1255" w:type="dxa"/>
          </w:tcPr>
          <w:p w:rsidR="003A042F" w:rsidRDefault="003A042F" w:rsidP="003A042F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Iteration #</w:t>
            </w:r>
          </w:p>
        </w:tc>
        <w:tc>
          <w:tcPr>
            <w:tcW w:w="1620" w:type="dxa"/>
          </w:tcPr>
          <w:p w:rsidR="003A042F" w:rsidRDefault="003A042F" w:rsidP="003A042F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Hidden_Layer_Weights</w:t>
            </w:r>
          </w:p>
        </w:tc>
        <w:tc>
          <w:tcPr>
            <w:tcW w:w="1620" w:type="dxa"/>
          </w:tcPr>
          <w:p w:rsidR="003A042F" w:rsidRDefault="003A042F" w:rsidP="003A042F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Hidden_Layer_bias</w:t>
            </w:r>
          </w:p>
        </w:tc>
        <w:tc>
          <w:tcPr>
            <w:tcW w:w="1620" w:type="dxa"/>
          </w:tcPr>
          <w:p w:rsidR="003A042F" w:rsidRDefault="003A042F" w:rsidP="003A042F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_Layer_Weights</w:t>
            </w:r>
          </w:p>
        </w:tc>
        <w:tc>
          <w:tcPr>
            <w:tcW w:w="1620" w:type="dxa"/>
          </w:tcPr>
          <w:p w:rsidR="003A042F" w:rsidRDefault="003A042F" w:rsidP="003A042F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_Layer_bias</w:t>
            </w:r>
          </w:p>
        </w:tc>
        <w:tc>
          <w:tcPr>
            <w:tcW w:w="1615" w:type="dxa"/>
          </w:tcPr>
          <w:p w:rsidR="003A042F" w:rsidRPr="003A042F" w:rsidRDefault="003A042F" w:rsidP="003A042F">
            <w:pPr>
              <w:jc w:val="center"/>
              <w:rPr>
                <w:rFonts w:ascii="Times New Roman" w:hAnsi="Times New Roman" w:cs="Times New Roman"/>
                <w:sz w:val="24"/>
                <w:u w:val="single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</w:t>
            </w:r>
          </w:p>
          <w:p w:rsidR="003A042F" w:rsidRDefault="003A042F" w:rsidP="003A042F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3A042F" w:rsidTr="003A042F">
        <w:tc>
          <w:tcPr>
            <w:tcW w:w="1255" w:type="dxa"/>
          </w:tcPr>
          <w:p w:rsidR="003A042F" w:rsidRDefault="003A042F" w:rsidP="00F063A0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620" w:type="dxa"/>
          </w:tcPr>
          <w:p w:rsidR="003A042F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</w:t>
            </w:r>
            <w:r w:rsidRPr="003057ED">
              <w:rPr>
                <w:rFonts w:ascii="Times New Roman" w:hAnsi="Times New Roman" w:cs="Times New Roman"/>
                <w:sz w:val="16"/>
              </w:rPr>
              <w:t>[4.17</w:t>
            </w:r>
            <w:r w:rsidR="003A042F" w:rsidRPr="003057ED">
              <w:rPr>
                <w:rFonts w:ascii="Times New Roman" w:hAnsi="Times New Roman" w:cs="Times New Roman"/>
                <w:sz w:val="16"/>
              </w:rPr>
              <w:t xml:space="preserve">e-01 </w:t>
            </w:r>
            <w:r w:rsidR="003A042F" w:rsidRPr="003057ED">
              <w:rPr>
                <w:rFonts w:ascii="Times New Roman" w:hAnsi="Times New Roman" w:cs="Times New Roman"/>
                <w:sz w:val="16"/>
              </w:rPr>
              <w:tab/>
            </w:r>
            <w:r w:rsidRPr="003057ED">
              <w:rPr>
                <w:rFonts w:ascii="Times New Roman" w:hAnsi="Times New Roman" w:cs="Times New Roman"/>
                <w:sz w:val="16"/>
              </w:rPr>
              <w:t>7.20</w:t>
            </w:r>
            <w:r w:rsidR="003A042F" w:rsidRPr="003057ED">
              <w:rPr>
                <w:rFonts w:ascii="Times New Roman" w:hAnsi="Times New Roman" w:cs="Times New Roman"/>
                <w:sz w:val="16"/>
              </w:rPr>
              <w:t>e-01]</w:t>
            </w:r>
          </w:p>
          <w:p w:rsidR="003A042F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2"/>
              </w:rPr>
            </w:pPr>
            <w:r>
              <w:rPr>
                <w:rFonts w:ascii="Times New Roman" w:hAnsi="Times New Roman" w:cs="Times New Roman"/>
                <w:sz w:val="16"/>
              </w:rPr>
              <w:t>[2.88</w:t>
            </w:r>
            <w:r w:rsidR="003A042F" w:rsidRPr="003057ED">
              <w:rPr>
                <w:rFonts w:ascii="Times New Roman" w:hAnsi="Times New Roman" w:cs="Times New Roman"/>
                <w:sz w:val="16"/>
              </w:rPr>
              <w:t>e-04</w:t>
            </w:r>
            <w:r>
              <w:rPr>
                <w:rFonts w:ascii="Times New Roman" w:hAnsi="Times New Roman" w:cs="Times New Roman"/>
                <w:sz w:val="16"/>
              </w:rPr>
              <w:t xml:space="preserve"> </w:t>
            </w:r>
            <w:r w:rsidR="003A042F" w:rsidRPr="003057ED">
              <w:rPr>
                <w:rFonts w:ascii="Times New Roman" w:hAnsi="Times New Roman" w:cs="Times New Roman"/>
                <w:sz w:val="16"/>
              </w:rPr>
              <w:t xml:space="preserve"> </w:t>
            </w:r>
            <w:r w:rsidR="003A042F" w:rsidRPr="003057ED">
              <w:rPr>
                <w:rFonts w:ascii="Times New Roman" w:hAnsi="Times New Roman" w:cs="Times New Roman"/>
                <w:sz w:val="16"/>
              </w:rPr>
              <w:tab/>
            </w:r>
            <w:r>
              <w:rPr>
                <w:rFonts w:ascii="Times New Roman" w:hAnsi="Times New Roman" w:cs="Times New Roman"/>
                <w:sz w:val="16"/>
              </w:rPr>
              <w:t>3.02e-01]]</w:t>
            </w:r>
          </w:p>
          <w:p w:rsidR="003A042F" w:rsidRDefault="003A042F" w:rsidP="003057ED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620" w:type="dxa"/>
          </w:tcPr>
          <w:p w:rsidR="003A042F" w:rsidRDefault="003057ED" w:rsidP="003057E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16"/>
              </w:rPr>
              <w:t>[</w:t>
            </w:r>
            <w:r w:rsidRPr="003057ED">
              <w:rPr>
                <w:rFonts w:ascii="Times New Roman" w:hAnsi="Times New Roman" w:cs="Times New Roman"/>
                <w:sz w:val="16"/>
              </w:rPr>
              <w:t>[0.186</w:t>
            </w:r>
            <w:r w:rsidRPr="003057ED">
              <w:rPr>
                <w:rFonts w:ascii="Times New Roman" w:hAnsi="Times New Roman" w:cs="Times New Roman"/>
                <w:sz w:val="16"/>
              </w:rPr>
              <w:tab/>
              <w:t xml:space="preserve"> 0.186]</w:t>
            </w:r>
            <w:r>
              <w:rPr>
                <w:rFonts w:ascii="Times New Roman" w:hAnsi="Times New Roman" w:cs="Times New Roman"/>
                <w:sz w:val="16"/>
              </w:rPr>
              <w:t>]</w:t>
            </w:r>
          </w:p>
        </w:tc>
        <w:tc>
          <w:tcPr>
            <w:tcW w:w="1620" w:type="dxa"/>
          </w:tcPr>
          <w:p w:rsid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[0.1533]</w:t>
            </w:r>
          </w:p>
          <w:p w:rsidR="003057ED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0.0994</w:t>
            </w:r>
            <w:r w:rsidRPr="003057ED">
              <w:rPr>
                <w:rFonts w:ascii="Times New Roman" w:hAnsi="Times New Roman" w:cs="Times New Roman"/>
                <w:sz w:val="16"/>
              </w:rPr>
              <w:t xml:space="preserve"> ]</w:t>
            </w:r>
            <w:r>
              <w:rPr>
                <w:rFonts w:ascii="Times New Roman" w:hAnsi="Times New Roman" w:cs="Times New Roman"/>
                <w:sz w:val="16"/>
              </w:rPr>
              <w:t>]</w:t>
            </w:r>
          </w:p>
          <w:p w:rsidR="003A042F" w:rsidRDefault="003A042F" w:rsidP="003057ED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620" w:type="dxa"/>
          </w:tcPr>
          <w:p w:rsidR="003057ED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</w:t>
            </w:r>
            <w:r w:rsidRPr="003057ED">
              <w:rPr>
                <w:rFonts w:ascii="Times New Roman" w:hAnsi="Times New Roman" w:cs="Times New Roman"/>
                <w:sz w:val="16"/>
              </w:rPr>
              <w:t>[0.35657451]</w:t>
            </w:r>
            <w:r>
              <w:rPr>
                <w:rFonts w:ascii="Times New Roman" w:hAnsi="Times New Roman" w:cs="Times New Roman"/>
                <w:sz w:val="16"/>
              </w:rPr>
              <w:t>]</w:t>
            </w:r>
          </w:p>
          <w:p w:rsidR="003A042F" w:rsidRDefault="003A042F" w:rsidP="003057ED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615" w:type="dxa"/>
          </w:tcPr>
          <w:p w:rsidR="003057ED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>[[0.61685237]</w:t>
            </w:r>
          </w:p>
          <w:p w:rsidR="003057ED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>[0.61845272]</w:t>
            </w:r>
          </w:p>
          <w:p w:rsidR="003057ED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>[0.62391468]</w:t>
            </w:r>
          </w:p>
          <w:p w:rsidR="003A042F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0.62516723]]</w:t>
            </w:r>
          </w:p>
        </w:tc>
      </w:tr>
      <w:tr w:rsidR="003A042F" w:rsidTr="003A042F">
        <w:tc>
          <w:tcPr>
            <w:tcW w:w="1255" w:type="dxa"/>
          </w:tcPr>
          <w:p w:rsidR="003A042F" w:rsidRDefault="003A042F" w:rsidP="00F063A0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620" w:type="dxa"/>
          </w:tcPr>
          <w:p w:rsidR="003057ED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 xml:space="preserve">[[4.17e-01 </w:t>
            </w:r>
            <w:r w:rsidRPr="003057ED">
              <w:rPr>
                <w:rFonts w:ascii="Times New Roman" w:hAnsi="Times New Roman" w:cs="Times New Roman"/>
                <w:sz w:val="16"/>
              </w:rPr>
              <w:tab/>
            </w:r>
            <w:r>
              <w:rPr>
                <w:rFonts w:ascii="Times New Roman" w:hAnsi="Times New Roman" w:cs="Times New Roman"/>
                <w:sz w:val="16"/>
              </w:rPr>
              <w:t xml:space="preserve"> </w:t>
            </w:r>
            <w:r w:rsidRPr="003057ED">
              <w:rPr>
                <w:rFonts w:ascii="Times New Roman" w:hAnsi="Times New Roman" w:cs="Times New Roman"/>
                <w:sz w:val="16"/>
              </w:rPr>
              <w:t>7.20e-01]</w:t>
            </w:r>
          </w:p>
          <w:p w:rsidR="003057ED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 xml:space="preserve">[2.95e-04 </w:t>
            </w:r>
            <w:r w:rsidRPr="003057ED">
              <w:rPr>
                <w:rFonts w:ascii="Times New Roman" w:hAnsi="Times New Roman" w:cs="Times New Roman"/>
                <w:sz w:val="16"/>
              </w:rPr>
              <w:tab/>
              <w:t>3.02e-01]]</w:t>
            </w:r>
          </w:p>
          <w:p w:rsidR="003A042F" w:rsidRDefault="003A042F" w:rsidP="003057ED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620" w:type="dxa"/>
          </w:tcPr>
          <w:p w:rsidR="003057ED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 xml:space="preserve">[[0.186 </w:t>
            </w:r>
            <w:r>
              <w:rPr>
                <w:rFonts w:ascii="Times New Roman" w:hAnsi="Times New Roman" w:cs="Times New Roman"/>
                <w:sz w:val="16"/>
              </w:rPr>
              <w:t xml:space="preserve">      </w:t>
            </w:r>
            <w:r w:rsidRPr="003057ED">
              <w:rPr>
                <w:rFonts w:ascii="Times New Roman" w:hAnsi="Times New Roman" w:cs="Times New Roman"/>
                <w:sz w:val="16"/>
              </w:rPr>
              <w:t>0.186]]</w:t>
            </w:r>
          </w:p>
          <w:p w:rsidR="003A042F" w:rsidRDefault="003A042F" w:rsidP="003057ED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620" w:type="dxa"/>
          </w:tcPr>
          <w:p w:rsidR="003057ED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>[[</w:t>
            </w:r>
            <w:r>
              <w:rPr>
                <w:rFonts w:ascii="Times New Roman" w:hAnsi="Times New Roman" w:cs="Times New Roman"/>
                <w:sz w:val="16"/>
              </w:rPr>
              <w:t>0.1535</w:t>
            </w:r>
            <w:r w:rsidRPr="003057ED">
              <w:rPr>
                <w:rFonts w:ascii="Times New Roman" w:hAnsi="Times New Roman" w:cs="Times New Roman"/>
                <w:sz w:val="16"/>
              </w:rPr>
              <w:t>]</w:t>
            </w:r>
          </w:p>
          <w:p w:rsidR="003A042F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0.0997]]</w:t>
            </w:r>
          </w:p>
        </w:tc>
        <w:tc>
          <w:tcPr>
            <w:tcW w:w="1620" w:type="dxa"/>
          </w:tcPr>
          <w:p w:rsidR="003057ED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>[[0.35699465]]</w:t>
            </w:r>
          </w:p>
          <w:p w:rsidR="003A042F" w:rsidRPr="003057ED" w:rsidRDefault="003A042F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</w:p>
        </w:tc>
        <w:tc>
          <w:tcPr>
            <w:tcW w:w="1615" w:type="dxa"/>
          </w:tcPr>
          <w:p w:rsidR="003057ED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>[[0.621227 ]</w:t>
            </w:r>
          </w:p>
          <w:p w:rsidR="003057ED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>[0.62294524]</w:t>
            </w:r>
          </w:p>
          <w:p w:rsidR="003057ED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>[0.62868852]</w:t>
            </w:r>
          </w:p>
          <w:p w:rsidR="003A042F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0.63003223]]</w:t>
            </w:r>
          </w:p>
        </w:tc>
      </w:tr>
      <w:tr w:rsidR="003A042F" w:rsidTr="003A042F">
        <w:tc>
          <w:tcPr>
            <w:tcW w:w="1255" w:type="dxa"/>
          </w:tcPr>
          <w:p w:rsidR="003A042F" w:rsidRDefault="003A042F" w:rsidP="00F063A0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  <w:r w:rsidRPr="003A042F">
              <w:rPr>
                <w:rFonts w:ascii="Times New Roman" w:hAnsi="Times New Roman" w:cs="Times New Roman"/>
                <w:sz w:val="24"/>
                <w:vertAlign w:val="superscript"/>
              </w:rPr>
              <w:t>rd</w:t>
            </w:r>
            <w:r>
              <w:rPr>
                <w:rFonts w:ascii="Times New Roman" w:hAnsi="Times New Roman" w:cs="Times New Roman"/>
                <w:sz w:val="24"/>
              </w:rPr>
              <w:t xml:space="preserve"> Forward Pass</w:t>
            </w:r>
          </w:p>
        </w:tc>
        <w:tc>
          <w:tcPr>
            <w:tcW w:w="1620" w:type="dxa"/>
          </w:tcPr>
          <w:p w:rsidR="003057ED" w:rsidRPr="003057ED" w:rsidRDefault="003057ED" w:rsidP="003057ED">
            <w:pPr>
              <w:jc w:val="both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 xml:space="preserve">[[4.17e-01 </w:t>
            </w:r>
            <w:r w:rsidRPr="003057ED">
              <w:rPr>
                <w:rFonts w:ascii="Times New Roman" w:hAnsi="Times New Roman" w:cs="Times New Roman"/>
                <w:sz w:val="16"/>
              </w:rPr>
              <w:tab/>
            </w:r>
            <w:r>
              <w:rPr>
                <w:rFonts w:ascii="Times New Roman" w:hAnsi="Times New Roman" w:cs="Times New Roman"/>
                <w:sz w:val="16"/>
              </w:rPr>
              <w:t xml:space="preserve"> </w:t>
            </w:r>
            <w:r w:rsidRPr="003057ED">
              <w:rPr>
                <w:rFonts w:ascii="Times New Roman" w:hAnsi="Times New Roman" w:cs="Times New Roman"/>
                <w:sz w:val="16"/>
              </w:rPr>
              <w:t>7.20e-01]</w:t>
            </w:r>
          </w:p>
          <w:p w:rsidR="003057ED" w:rsidRPr="003057ED" w:rsidRDefault="003057ED" w:rsidP="003057ED">
            <w:pPr>
              <w:jc w:val="both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 xml:space="preserve">[2.95e-04 </w:t>
            </w:r>
            <w:r w:rsidRPr="003057ED">
              <w:rPr>
                <w:rFonts w:ascii="Times New Roman" w:hAnsi="Times New Roman" w:cs="Times New Roman"/>
                <w:sz w:val="16"/>
              </w:rPr>
              <w:tab/>
              <w:t>3.02e-01]]</w:t>
            </w:r>
          </w:p>
          <w:p w:rsidR="003A042F" w:rsidRDefault="003A042F" w:rsidP="00F063A0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620" w:type="dxa"/>
          </w:tcPr>
          <w:p w:rsidR="003057ED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 xml:space="preserve">[[0.186 </w:t>
            </w:r>
            <w:r>
              <w:rPr>
                <w:rFonts w:ascii="Times New Roman" w:hAnsi="Times New Roman" w:cs="Times New Roman"/>
                <w:sz w:val="16"/>
              </w:rPr>
              <w:t xml:space="preserve">      </w:t>
            </w:r>
            <w:r w:rsidRPr="003057ED">
              <w:rPr>
                <w:rFonts w:ascii="Times New Roman" w:hAnsi="Times New Roman" w:cs="Times New Roman"/>
                <w:sz w:val="16"/>
              </w:rPr>
              <w:t>0.186]]</w:t>
            </w:r>
          </w:p>
          <w:p w:rsidR="003A042F" w:rsidRDefault="003A042F" w:rsidP="003057ED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620" w:type="dxa"/>
          </w:tcPr>
          <w:p w:rsidR="003057ED" w:rsidRPr="003057ED" w:rsidRDefault="003057ED" w:rsidP="003057ED">
            <w:pPr>
              <w:jc w:val="both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>[[0.15359096]</w:t>
            </w:r>
          </w:p>
          <w:p w:rsidR="003057ED" w:rsidRPr="003057ED" w:rsidRDefault="003057ED" w:rsidP="003057ED">
            <w:pPr>
              <w:jc w:val="both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 xml:space="preserve"> [0.09975817]]</w:t>
            </w:r>
          </w:p>
          <w:p w:rsidR="003A042F" w:rsidRDefault="003A042F" w:rsidP="00F063A0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620" w:type="dxa"/>
          </w:tcPr>
          <w:p w:rsidR="003057ED" w:rsidRPr="003057ED" w:rsidRDefault="003057ED" w:rsidP="003057ED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>[[0.35699465]]</w:t>
            </w:r>
          </w:p>
          <w:p w:rsidR="003A042F" w:rsidRDefault="003A042F" w:rsidP="00F063A0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615" w:type="dxa"/>
          </w:tcPr>
          <w:p w:rsidR="003057ED" w:rsidRPr="003057ED" w:rsidRDefault="003057ED" w:rsidP="003057ED">
            <w:pPr>
              <w:jc w:val="both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>[[0.62139453]</w:t>
            </w:r>
          </w:p>
          <w:p w:rsidR="003057ED" w:rsidRPr="003057ED" w:rsidRDefault="003057ED" w:rsidP="003057ED">
            <w:pPr>
              <w:jc w:val="both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 xml:space="preserve"> [0.62311739]</w:t>
            </w:r>
          </w:p>
          <w:p w:rsidR="00043CF1" w:rsidRDefault="003057ED" w:rsidP="00043CF1">
            <w:pPr>
              <w:ind w:firstLine="720"/>
              <w:jc w:val="both"/>
              <w:rPr>
                <w:rFonts w:ascii="Times New Roman" w:hAnsi="Times New Roman" w:cs="Times New Roman"/>
                <w:sz w:val="24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 xml:space="preserve"> [</w:t>
            </w:r>
          </w:p>
          <w:p w:rsidR="003057ED" w:rsidRPr="003057ED" w:rsidRDefault="003057ED" w:rsidP="003057ED">
            <w:pPr>
              <w:jc w:val="both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>0.62887147]</w:t>
            </w:r>
          </w:p>
          <w:p w:rsidR="003A042F" w:rsidRPr="003057ED" w:rsidRDefault="003057ED" w:rsidP="00F063A0">
            <w:pPr>
              <w:jc w:val="both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 xml:space="preserve"> [0.63021874]]</w:t>
            </w:r>
          </w:p>
        </w:tc>
      </w:tr>
    </w:tbl>
    <w:p w:rsidR="003057ED" w:rsidRDefault="00043CF1" w:rsidP="003057ED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="003057ED">
        <w:rPr>
          <w:rFonts w:ascii="Times New Roman" w:hAnsi="Times New Roman" w:cs="Times New Roman"/>
          <w:sz w:val="24"/>
        </w:rPr>
        <w:t>(b) Loss function = “</w:t>
      </w:r>
      <w:r w:rsidR="004223B0">
        <w:rPr>
          <w:rFonts w:ascii="Times New Roman" w:hAnsi="Times New Roman" w:cs="Times New Roman"/>
          <w:sz w:val="24"/>
        </w:rPr>
        <w:t>cross entropy</w:t>
      </w:r>
      <w:r w:rsidR="003057ED">
        <w:rPr>
          <w:rFonts w:ascii="Times New Roman" w:hAnsi="Times New Roman" w:cs="Times New Roman"/>
          <w:sz w:val="24"/>
        </w:rPr>
        <w:t>”:</w:t>
      </w:r>
    </w:p>
    <w:p w:rsidR="004223B0" w:rsidRDefault="004223B0" w:rsidP="003057ED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55"/>
        <w:gridCol w:w="1620"/>
        <w:gridCol w:w="1620"/>
        <w:gridCol w:w="1620"/>
        <w:gridCol w:w="1620"/>
        <w:gridCol w:w="1615"/>
      </w:tblGrid>
      <w:tr w:rsidR="004223B0" w:rsidTr="00F90971">
        <w:tc>
          <w:tcPr>
            <w:tcW w:w="1255" w:type="dxa"/>
          </w:tcPr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Iteration #</w:t>
            </w:r>
          </w:p>
        </w:tc>
        <w:tc>
          <w:tcPr>
            <w:tcW w:w="1620" w:type="dxa"/>
          </w:tcPr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Hidden_Layer_Weights</w:t>
            </w:r>
          </w:p>
        </w:tc>
        <w:tc>
          <w:tcPr>
            <w:tcW w:w="1620" w:type="dxa"/>
          </w:tcPr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Hidden_Layer_bias</w:t>
            </w:r>
          </w:p>
        </w:tc>
        <w:tc>
          <w:tcPr>
            <w:tcW w:w="1620" w:type="dxa"/>
          </w:tcPr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_Layer_Weights</w:t>
            </w:r>
          </w:p>
        </w:tc>
        <w:tc>
          <w:tcPr>
            <w:tcW w:w="1620" w:type="dxa"/>
          </w:tcPr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_Layer_bias</w:t>
            </w:r>
          </w:p>
        </w:tc>
        <w:tc>
          <w:tcPr>
            <w:tcW w:w="1615" w:type="dxa"/>
          </w:tcPr>
          <w:p w:rsidR="004223B0" w:rsidRPr="003A042F" w:rsidRDefault="004223B0" w:rsidP="00F90971">
            <w:pPr>
              <w:jc w:val="center"/>
              <w:rPr>
                <w:rFonts w:ascii="Times New Roman" w:hAnsi="Times New Roman" w:cs="Times New Roman"/>
                <w:sz w:val="24"/>
                <w:u w:val="single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</w:t>
            </w:r>
          </w:p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4223B0" w:rsidTr="00F90971">
        <w:tc>
          <w:tcPr>
            <w:tcW w:w="1255" w:type="dxa"/>
          </w:tcPr>
          <w:p w:rsidR="004223B0" w:rsidRDefault="004223B0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620" w:type="dxa"/>
          </w:tcPr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 xml:space="preserve">[[4.17e-01 </w:t>
            </w:r>
            <w:r>
              <w:rPr>
                <w:rFonts w:ascii="Times New Roman" w:hAnsi="Times New Roman" w:cs="Times New Roman"/>
                <w:sz w:val="16"/>
              </w:rPr>
              <w:t xml:space="preserve"> </w:t>
            </w:r>
            <w:r w:rsidRPr="004223B0">
              <w:rPr>
                <w:rFonts w:ascii="Times New Roman" w:hAnsi="Times New Roman" w:cs="Times New Roman"/>
                <w:sz w:val="16"/>
              </w:rPr>
              <w:t>7.20e-01]</w:t>
            </w:r>
          </w:p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 xml:space="preserve">[2.94e-04 </w:t>
            </w:r>
            <w:r>
              <w:rPr>
                <w:rFonts w:ascii="Times New Roman" w:hAnsi="Times New Roman" w:cs="Times New Roman"/>
                <w:sz w:val="16"/>
              </w:rPr>
              <w:t xml:space="preserve"> </w:t>
            </w:r>
            <w:r w:rsidRPr="004223B0">
              <w:rPr>
                <w:rFonts w:ascii="Times New Roman" w:hAnsi="Times New Roman" w:cs="Times New Roman"/>
                <w:sz w:val="16"/>
              </w:rPr>
              <w:t>3.02e-01]]</w:t>
            </w:r>
          </w:p>
          <w:p w:rsidR="004223B0" w:rsidRDefault="004223B0" w:rsidP="00641A1F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620" w:type="dxa"/>
          </w:tcPr>
          <w:p w:rsidR="004223B0" w:rsidRDefault="004223B0" w:rsidP="00641A1F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16"/>
              </w:rPr>
              <w:t>[</w:t>
            </w:r>
            <w:r w:rsidRPr="003057ED">
              <w:rPr>
                <w:rFonts w:ascii="Times New Roman" w:hAnsi="Times New Roman" w:cs="Times New Roman"/>
                <w:sz w:val="16"/>
              </w:rPr>
              <w:t>[0.186</w:t>
            </w:r>
            <w:r w:rsidRPr="003057ED">
              <w:rPr>
                <w:rFonts w:ascii="Times New Roman" w:hAnsi="Times New Roman" w:cs="Times New Roman"/>
                <w:sz w:val="16"/>
              </w:rPr>
              <w:tab/>
              <w:t xml:space="preserve"> 0.186]</w:t>
            </w:r>
            <w:r>
              <w:rPr>
                <w:rFonts w:ascii="Times New Roman" w:hAnsi="Times New Roman" w:cs="Times New Roman"/>
                <w:sz w:val="16"/>
              </w:rPr>
              <w:t>]</w:t>
            </w:r>
          </w:p>
        </w:tc>
        <w:tc>
          <w:tcPr>
            <w:tcW w:w="1620" w:type="dxa"/>
          </w:tcPr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[0.1535]</w:t>
            </w:r>
          </w:p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0.0997]]</w:t>
            </w:r>
          </w:p>
          <w:p w:rsidR="004223B0" w:rsidRDefault="004223B0" w:rsidP="00641A1F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620" w:type="dxa"/>
          </w:tcPr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[0.35692588]]</w:t>
            </w:r>
          </w:p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</w:p>
        </w:tc>
        <w:tc>
          <w:tcPr>
            <w:tcW w:w="1615" w:type="dxa"/>
          </w:tcPr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[0.62139453]</w:t>
            </w:r>
          </w:p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0.62311739]</w:t>
            </w:r>
          </w:p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0.62887147] [0.63021874]]</w:t>
            </w:r>
          </w:p>
        </w:tc>
      </w:tr>
      <w:tr w:rsidR="004223B0" w:rsidTr="00F90971">
        <w:tc>
          <w:tcPr>
            <w:tcW w:w="1255" w:type="dxa"/>
          </w:tcPr>
          <w:p w:rsidR="004223B0" w:rsidRDefault="004223B0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620" w:type="dxa"/>
          </w:tcPr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 xml:space="preserve">[[4.17e-01 </w:t>
            </w:r>
            <w:r>
              <w:rPr>
                <w:rFonts w:ascii="Times New Roman" w:hAnsi="Times New Roman" w:cs="Times New Roman"/>
                <w:sz w:val="16"/>
              </w:rPr>
              <w:t xml:space="preserve"> </w:t>
            </w:r>
            <w:r w:rsidRPr="004223B0">
              <w:rPr>
                <w:rFonts w:ascii="Times New Roman" w:hAnsi="Times New Roman" w:cs="Times New Roman"/>
                <w:sz w:val="16"/>
              </w:rPr>
              <w:t>7.20e-01]</w:t>
            </w:r>
          </w:p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 xml:space="preserve">[2.94e-04 </w:t>
            </w:r>
            <w:r>
              <w:rPr>
                <w:rFonts w:ascii="Times New Roman" w:hAnsi="Times New Roman" w:cs="Times New Roman"/>
                <w:sz w:val="16"/>
              </w:rPr>
              <w:t xml:space="preserve"> </w:t>
            </w:r>
            <w:r w:rsidRPr="004223B0">
              <w:rPr>
                <w:rFonts w:ascii="Times New Roman" w:hAnsi="Times New Roman" w:cs="Times New Roman"/>
                <w:sz w:val="16"/>
              </w:rPr>
              <w:t>3.02e-01]]</w:t>
            </w:r>
          </w:p>
          <w:p w:rsidR="004223B0" w:rsidRDefault="004223B0" w:rsidP="00641A1F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620" w:type="dxa"/>
          </w:tcPr>
          <w:p w:rsidR="004223B0" w:rsidRPr="003057ED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 xml:space="preserve">[[0.186 </w:t>
            </w:r>
            <w:r>
              <w:rPr>
                <w:rFonts w:ascii="Times New Roman" w:hAnsi="Times New Roman" w:cs="Times New Roman"/>
                <w:sz w:val="16"/>
              </w:rPr>
              <w:t xml:space="preserve">      </w:t>
            </w:r>
            <w:r w:rsidRPr="003057ED">
              <w:rPr>
                <w:rFonts w:ascii="Times New Roman" w:hAnsi="Times New Roman" w:cs="Times New Roman"/>
                <w:sz w:val="16"/>
              </w:rPr>
              <w:t>0.186]]</w:t>
            </w:r>
          </w:p>
          <w:p w:rsidR="004223B0" w:rsidRDefault="004223B0" w:rsidP="00641A1F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620" w:type="dxa"/>
          </w:tcPr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[0.1535]</w:t>
            </w:r>
          </w:p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0.0997]]</w:t>
            </w:r>
          </w:p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</w:p>
        </w:tc>
        <w:tc>
          <w:tcPr>
            <w:tcW w:w="1620" w:type="dxa"/>
          </w:tcPr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[0.35693714]]</w:t>
            </w:r>
          </w:p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</w:p>
        </w:tc>
        <w:tc>
          <w:tcPr>
            <w:tcW w:w="1615" w:type="dxa"/>
          </w:tcPr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[0.6213671 ]</w:t>
            </w:r>
          </w:p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0.62308921]</w:t>
            </w:r>
          </w:p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0.62884152]</w:t>
            </w:r>
          </w:p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0.63018821]]</w:t>
            </w:r>
          </w:p>
          <w:p w:rsidR="004223B0" w:rsidRPr="003057ED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</w:p>
        </w:tc>
      </w:tr>
      <w:tr w:rsidR="004223B0" w:rsidTr="00F90971">
        <w:tc>
          <w:tcPr>
            <w:tcW w:w="1255" w:type="dxa"/>
          </w:tcPr>
          <w:p w:rsidR="004223B0" w:rsidRDefault="004223B0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  <w:r w:rsidRPr="003A042F">
              <w:rPr>
                <w:rFonts w:ascii="Times New Roman" w:hAnsi="Times New Roman" w:cs="Times New Roman"/>
                <w:sz w:val="24"/>
                <w:vertAlign w:val="superscript"/>
              </w:rPr>
              <w:t>rd</w:t>
            </w:r>
            <w:r>
              <w:rPr>
                <w:rFonts w:ascii="Times New Roman" w:hAnsi="Times New Roman" w:cs="Times New Roman"/>
                <w:sz w:val="24"/>
              </w:rPr>
              <w:t xml:space="preserve"> Forward Pass</w:t>
            </w:r>
          </w:p>
        </w:tc>
        <w:tc>
          <w:tcPr>
            <w:tcW w:w="1620" w:type="dxa"/>
          </w:tcPr>
          <w:p w:rsidR="004223B0" w:rsidRPr="003057ED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 xml:space="preserve">[[4.17e-01 </w:t>
            </w:r>
            <w:r w:rsidRPr="003057ED">
              <w:rPr>
                <w:rFonts w:ascii="Times New Roman" w:hAnsi="Times New Roman" w:cs="Times New Roman"/>
                <w:sz w:val="16"/>
              </w:rPr>
              <w:tab/>
            </w:r>
            <w:r>
              <w:rPr>
                <w:rFonts w:ascii="Times New Roman" w:hAnsi="Times New Roman" w:cs="Times New Roman"/>
                <w:sz w:val="16"/>
              </w:rPr>
              <w:t xml:space="preserve"> </w:t>
            </w:r>
            <w:r w:rsidRPr="003057ED">
              <w:rPr>
                <w:rFonts w:ascii="Times New Roman" w:hAnsi="Times New Roman" w:cs="Times New Roman"/>
                <w:sz w:val="16"/>
              </w:rPr>
              <w:t>7.20e-01]</w:t>
            </w:r>
          </w:p>
          <w:p w:rsidR="004223B0" w:rsidRPr="003057ED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2.94</w:t>
            </w:r>
            <w:r w:rsidRPr="003057ED">
              <w:rPr>
                <w:rFonts w:ascii="Times New Roman" w:hAnsi="Times New Roman" w:cs="Times New Roman"/>
                <w:sz w:val="16"/>
              </w:rPr>
              <w:t xml:space="preserve">e-04 </w:t>
            </w:r>
            <w:r w:rsidRPr="003057ED">
              <w:rPr>
                <w:rFonts w:ascii="Times New Roman" w:hAnsi="Times New Roman" w:cs="Times New Roman"/>
                <w:sz w:val="16"/>
              </w:rPr>
              <w:tab/>
              <w:t>3.02e-01]]</w:t>
            </w:r>
          </w:p>
          <w:p w:rsidR="004223B0" w:rsidRDefault="004223B0" w:rsidP="00641A1F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620" w:type="dxa"/>
          </w:tcPr>
          <w:p w:rsidR="004223B0" w:rsidRPr="003057ED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57ED">
              <w:rPr>
                <w:rFonts w:ascii="Times New Roman" w:hAnsi="Times New Roman" w:cs="Times New Roman"/>
                <w:sz w:val="16"/>
              </w:rPr>
              <w:t xml:space="preserve">[[0.186 </w:t>
            </w:r>
            <w:r>
              <w:rPr>
                <w:rFonts w:ascii="Times New Roman" w:hAnsi="Times New Roman" w:cs="Times New Roman"/>
                <w:sz w:val="16"/>
              </w:rPr>
              <w:t xml:space="preserve">      </w:t>
            </w:r>
            <w:r w:rsidRPr="003057ED">
              <w:rPr>
                <w:rFonts w:ascii="Times New Roman" w:hAnsi="Times New Roman" w:cs="Times New Roman"/>
                <w:sz w:val="16"/>
              </w:rPr>
              <w:t>0.186]]</w:t>
            </w:r>
          </w:p>
          <w:p w:rsidR="004223B0" w:rsidRDefault="004223B0" w:rsidP="00641A1F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620" w:type="dxa"/>
          </w:tcPr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[0.15355652]</w:t>
            </w:r>
          </w:p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0.09971985]]</w:t>
            </w:r>
          </w:p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</w:p>
        </w:tc>
        <w:tc>
          <w:tcPr>
            <w:tcW w:w="1620" w:type="dxa"/>
          </w:tcPr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[0.35693714]]</w:t>
            </w:r>
          </w:p>
          <w:p w:rsidR="004223B0" w:rsidRDefault="004223B0" w:rsidP="00641A1F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615" w:type="dxa"/>
          </w:tcPr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[0.62137159]</w:t>
            </w:r>
          </w:p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0.62309382]</w:t>
            </w:r>
          </w:p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0.62884642]</w:t>
            </w:r>
          </w:p>
          <w:p w:rsidR="004223B0" w:rsidRPr="004223B0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4223B0">
              <w:rPr>
                <w:rFonts w:ascii="Times New Roman" w:hAnsi="Times New Roman" w:cs="Times New Roman"/>
                <w:sz w:val="16"/>
              </w:rPr>
              <w:t>[0.6301932 ]]</w:t>
            </w:r>
          </w:p>
          <w:p w:rsidR="004223B0" w:rsidRPr="003057ED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</w:p>
        </w:tc>
      </w:tr>
    </w:tbl>
    <w:p w:rsidR="004223B0" w:rsidRDefault="004223B0" w:rsidP="003057ED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4223B0" w:rsidRDefault="00641A1F" w:rsidP="004223B0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2</w:t>
      </w:r>
      <w:r w:rsidR="004223B0">
        <w:rPr>
          <w:rFonts w:ascii="Times New Roman" w:hAnsi="Times New Roman" w:cs="Times New Roman"/>
          <w:sz w:val="24"/>
        </w:rPr>
        <w:t>. Activation function = “ReLu”:</w:t>
      </w:r>
    </w:p>
    <w:p w:rsidR="004223B0" w:rsidRDefault="004223B0" w:rsidP="004223B0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(a) Loss function = “L2_norm”:</w:t>
      </w:r>
    </w:p>
    <w:p w:rsidR="004223B0" w:rsidRDefault="004223B0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55"/>
        <w:gridCol w:w="1620"/>
        <w:gridCol w:w="1620"/>
        <w:gridCol w:w="1620"/>
        <w:gridCol w:w="1620"/>
        <w:gridCol w:w="1615"/>
      </w:tblGrid>
      <w:tr w:rsidR="004223B0" w:rsidTr="00F90971">
        <w:tc>
          <w:tcPr>
            <w:tcW w:w="1255" w:type="dxa"/>
          </w:tcPr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Iteration #</w:t>
            </w:r>
          </w:p>
        </w:tc>
        <w:tc>
          <w:tcPr>
            <w:tcW w:w="1620" w:type="dxa"/>
          </w:tcPr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Hidden_Layer_Weights</w:t>
            </w:r>
          </w:p>
        </w:tc>
        <w:tc>
          <w:tcPr>
            <w:tcW w:w="1620" w:type="dxa"/>
          </w:tcPr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Hidden_Layer_bias</w:t>
            </w:r>
          </w:p>
        </w:tc>
        <w:tc>
          <w:tcPr>
            <w:tcW w:w="1620" w:type="dxa"/>
          </w:tcPr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_Layer_Weights</w:t>
            </w:r>
          </w:p>
        </w:tc>
        <w:tc>
          <w:tcPr>
            <w:tcW w:w="1620" w:type="dxa"/>
          </w:tcPr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_Layer_bias</w:t>
            </w:r>
          </w:p>
        </w:tc>
        <w:tc>
          <w:tcPr>
            <w:tcW w:w="1615" w:type="dxa"/>
          </w:tcPr>
          <w:p w:rsidR="004223B0" w:rsidRPr="003A042F" w:rsidRDefault="004223B0" w:rsidP="00F90971">
            <w:pPr>
              <w:jc w:val="center"/>
              <w:rPr>
                <w:rFonts w:ascii="Times New Roman" w:hAnsi="Times New Roman" w:cs="Times New Roman"/>
                <w:sz w:val="24"/>
                <w:u w:val="single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</w:t>
            </w:r>
          </w:p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4223B0" w:rsidTr="00F90971">
        <w:tc>
          <w:tcPr>
            <w:tcW w:w="1255" w:type="dxa"/>
          </w:tcPr>
          <w:p w:rsidR="004223B0" w:rsidRDefault="004223B0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620" w:type="dxa"/>
          </w:tcPr>
          <w:p w:rsidR="004223B0" w:rsidRDefault="004223B0" w:rsidP="00641A1F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16"/>
              </w:rPr>
              <w:t>[[ 0.41493   0.71895] [-0.00351   0.29996</w:t>
            </w:r>
            <w:r w:rsidRPr="004223B0">
              <w:rPr>
                <w:rFonts w:ascii="Times New Roman" w:hAnsi="Times New Roman" w:cs="Times New Roman"/>
                <w:sz w:val="16"/>
              </w:rPr>
              <w:t>]]</w:t>
            </w:r>
          </w:p>
        </w:tc>
        <w:tc>
          <w:tcPr>
            <w:tcW w:w="1620" w:type="dxa"/>
          </w:tcPr>
          <w:p w:rsidR="004223B0" w:rsidRDefault="004223B0" w:rsidP="00641A1F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16"/>
              </w:rPr>
              <w:t>[[0.17284   0.17284</w:t>
            </w:r>
            <w:r w:rsidRPr="004223B0">
              <w:rPr>
                <w:rFonts w:ascii="Times New Roman" w:hAnsi="Times New Roman" w:cs="Times New Roman"/>
                <w:sz w:val="16"/>
              </w:rPr>
              <w:t>]]</w:t>
            </w:r>
          </w:p>
        </w:tc>
        <w:tc>
          <w:tcPr>
            <w:tcW w:w="1620" w:type="dxa"/>
          </w:tcPr>
          <w:p w:rsid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[0.13699]</w:t>
            </w:r>
          </w:p>
          <w:p w:rsidR="004223B0" w:rsidRDefault="00641A1F" w:rsidP="00641A1F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16"/>
              </w:rPr>
              <w:t>[0.07115</w:t>
            </w:r>
            <w:r w:rsidR="004223B0" w:rsidRPr="004223B0">
              <w:rPr>
                <w:rFonts w:ascii="Times New Roman" w:hAnsi="Times New Roman" w:cs="Times New Roman"/>
                <w:sz w:val="16"/>
              </w:rPr>
              <w:t>]]</w:t>
            </w:r>
          </w:p>
        </w:tc>
        <w:tc>
          <w:tcPr>
            <w:tcW w:w="1620" w:type="dxa"/>
          </w:tcPr>
          <w:p w:rsidR="004223B0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641A1F">
              <w:rPr>
                <w:rFonts w:ascii="Times New Roman" w:hAnsi="Times New Roman" w:cs="Times New Roman"/>
                <w:sz w:val="16"/>
              </w:rPr>
              <w:t>[[0.3015187]]</w:t>
            </w:r>
          </w:p>
        </w:tc>
        <w:tc>
          <w:tcPr>
            <w:tcW w:w="1615" w:type="dxa"/>
          </w:tcPr>
          <w:p w:rsidR="00641A1F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641A1F">
              <w:rPr>
                <w:rFonts w:ascii="Times New Roman" w:hAnsi="Times New Roman" w:cs="Times New Roman"/>
                <w:sz w:val="16"/>
              </w:rPr>
              <w:t>[[0.40426918] [0.43447352] [0.54017733] [0.57038167]]</w:t>
            </w:r>
          </w:p>
          <w:p w:rsidR="004223B0" w:rsidRPr="00641A1F" w:rsidRDefault="004223B0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</w:p>
        </w:tc>
      </w:tr>
      <w:tr w:rsidR="004223B0" w:rsidTr="00F90971">
        <w:tc>
          <w:tcPr>
            <w:tcW w:w="1255" w:type="dxa"/>
          </w:tcPr>
          <w:p w:rsidR="004223B0" w:rsidRDefault="004223B0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2</w:t>
            </w:r>
          </w:p>
        </w:tc>
        <w:tc>
          <w:tcPr>
            <w:tcW w:w="1620" w:type="dxa"/>
          </w:tcPr>
          <w:p w:rsidR="004223B0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[ 0.41221   0.71754] [-0.00598   0.29867</w:t>
            </w:r>
            <w:r w:rsidRPr="00641A1F">
              <w:rPr>
                <w:rFonts w:ascii="Times New Roman" w:hAnsi="Times New Roman" w:cs="Times New Roman"/>
                <w:sz w:val="16"/>
              </w:rPr>
              <w:t>]]</w:t>
            </w:r>
          </w:p>
        </w:tc>
        <w:tc>
          <w:tcPr>
            <w:tcW w:w="1620" w:type="dxa"/>
          </w:tcPr>
          <w:p w:rsidR="004223B0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[0.16573   0.16573</w:t>
            </w:r>
            <w:r w:rsidRPr="00641A1F">
              <w:rPr>
                <w:rFonts w:ascii="Times New Roman" w:hAnsi="Times New Roman" w:cs="Times New Roman"/>
                <w:sz w:val="16"/>
              </w:rPr>
              <w:t>]]</w:t>
            </w:r>
          </w:p>
        </w:tc>
        <w:tc>
          <w:tcPr>
            <w:tcW w:w="1620" w:type="dxa"/>
          </w:tcPr>
          <w:p w:rsid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[0.12291]</w:t>
            </w:r>
          </w:p>
          <w:p w:rsidR="004223B0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0.045</w:t>
            </w:r>
            <w:r w:rsidRPr="00641A1F">
              <w:rPr>
                <w:rFonts w:ascii="Times New Roman" w:hAnsi="Times New Roman" w:cs="Times New Roman"/>
                <w:sz w:val="16"/>
              </w:rPr>
              <w:t xml:space="preserve"> ]]</w:t>
            </w:r>
          </w:p>
        </w:tc>
        <w:tc>
          <w:tcPr>
            <w:tcW w:w="1620" w:type="dxa"/>
          </w:tcPr>
          <w:p w:rsidR="004223B0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641A1F">
              <w:rPr>
                <w:rFonts w:ascii="Times New Roman" w:hAnsi="Times New Roman" w:cs="Times New Roman"/>
                <w:sz w:val="16"/>
              </w:rPr>
              <w:t>[[0.26735965]]</w:t>
            </w:r>
          </w:p>
        </w:tc>
        <w:tc>
          <w:tcPr>
            <w:tcW w:w="1615" w:type="dxa"/>
          </w:tcPr>
          <w:p w:rsidR="003F5D0C" w:rsidRPr="003F5D0C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>[[0.34208635]</w:t>
            </w:r>
          </w:p>
          <w:p w:rsidR="003F5D0C" w:rsidRPr="003F5D0C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 xml:space="preserve"> [0.43274728]</w:t>
            </w:r>
          </w:p>
          <w:p w:rsidR="003F5D0C" w:rsidRPr="003F5D0C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 xml:space="preserve"> [0.35289814]</w:t>
            </w:r>
          </w:p>
          <w:p w:rsidR="004223B0" w:rsidRPr="00641A1F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 xml:space="preserve"> [0.64103395]]</w:t>
            </w:r>
          </w:p>
        </w:tc>
      </w:tr>
      <w:tr w:rsidR="004223B0" w:rsidTr="00F90971">
        <w:tc>
          <w:tcPr>
            <w:tcW w:w="1255" w:type="dxa"/>
          </w:tcPr>
          <w:p w:rsidR="004223B0" w:rsidRDefault="004223B0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  <w:r w:rsidRPr="003A042F">
              <w:rPr>
                <w:rFonts w:ascii="Times New Roman" w:hAnsi="Times New Roman" w:cs="Times New Roman"/>
                <w:sz w:val="24"/>
                <w:vertAlign w:val="superscript"/>
              </w:rPr>
              <w:t>rd</w:t>
            </w:r>
            <w:r>
              <w:rPr>
                <w:rFonts w:ascii="Times New Roman" w:hAnsi="Times New Roman" w:cs="Times New Roman"/>
                <w:sz w:val="24"/>
              </w:rPr>
              <w:t xml:space="preserve"> Forward Pass</w:t>
            </w:r>
          </w:p>
        </w:tc>
        <w:tc>
          <w:tcPr>
            <w:tcW w:w="1620" w:type="dxa"/>
          </w:tcPr>
          <w:p w:rsid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[0.41221    0.71754]</w:t>
            </w:r>
          </w:p>
          <w:p w:rsidR="004223B0" w:rsidRDefault="00641A1F" w:rsidP="00641A1F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16"/>
              </w:rPr>
              <w:t>[-0.00598    0.29867</w:t>
            </w:r>
            <w:r w:rsidRPr="00641A1F">
              <w:rPr>
                <w:rFonts w:ascii="Times New Roman" w:hAnsi="Times New Roman" w:cs="Times New Roman"/>
                <w:sz w:val="16"/>
              </w:rPr>
              <w:t>]]</w:t>
            </w:r>
          </w:p>
        </w:tc>
        <w:tc>
          <w:tcPr>
            <w:tcW w:w="1620" w:type="dxa"/>
          </w:tcPr>
          <w:p w:rsidR="004223B0" w:rsidRDefault="00641A1F" w:rsidP="00641A1F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16"/>
              </w:rPr>
              <w:t>[[0.16573   0.16573</w:t>
            </w:r>
            <w:r w:rsidRPr="00641A1F">
              <w:rPr>
                <w:rFonts w:ascii="Times New Roman" w:hAnsi="Times New Roman" w:cs="Times New Roman"/>
                <w:sz w:val="16"/>
              </w:rPr>
              <w:t>]]</w:t>
            </w:r>
          </w:p>
        </w:tc>
        <w:tc>
          <w:tcPr>
            <w:tcW w:w="1620" w:type="dxa"/>
          </w:tcPr>
          <w:p w:rsidR="004223B0" w:rsidRDefault="00641A1F" w:rsidP="00641A1F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641A1F">
              <w:rPr>
                <w:rFonts w:ascii="Times New Roman" w:hAnsi="Times New Roman" w:cs="Times New Roman"/>
                <w:sz w:val="18"/>
              </w:rPr>
              <w:t>[[0.12291263] [0.0455603 ]]</w:t>
            </w:r>
          </w:p>
        </w:tc>
        <w:tc>
          <w:tcPr>
            <w:tcW w:w="1620" w:type="dxa"/>
          </w:tcPr>
          <w:p w:rsidR="004223B0" w:rsidRDefault="00641A1F" w:rsidP="00641A1F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641A1F">
              <w:rPr>
                <w:rFonts w:ascii="Times New Roman" w:hAnsi="Times New Roman" w:cs="Times New Roman"/>
                <w:sz w:val="16"/>
              </w:rPr>
              <w:t>[[0.26735965]]</w:t>
            </w:r>
          </w:p>
        </w:tc>
        <w:tc>
          <w:tcPr>
            <w:tcW w:w="1615" w:type="dxa"/>
          </w:tcPr>
          <w:p w:rsidR="003F5D0C" w:rsidRPr="003F5D0C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>[[0.36520978]</w:t>
            </w:r>
          </w:p>
          <w:p w:rsidR="003F5D0C" w:rsidRPr="003F5D0C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 xml:space="preserve"> [0.46835011]</w:t>
            </w:r>
          </w:p>
          <w:p w:rsidR="003F5D0C" w:rsidRPr="003F5D0C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 xml:space="preserve"> [0.39459023]</w:t>
            </w:r>
          </w:p>
          <w:p w:rsidR="004223B0" w:rsidRPr="003057ED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 xml:space="preserve"> [0.66166997]]</w:t>
            </w:r>
          </w:p>
        </w:tc>
      </w:tr>
    </w:tbl>
    <w:p w:rsidR="004223B0" w:rsidRDefault="004223B0" w:rsidP="004223B0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p w:rsidR="004223B0" w:rsidRDefault="00641A1F" w:rsidP="004223B0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="004223B0">
        <w:rPr>
          <w:rFonts w:ascii="Times New Roman" w:hAnsi="Times New Roman" w:cs="Times New Roman"/>
          <w:sz w:val="24"/>
        </w:rPr>
        <w:t>(b) Loss function = “cross entropy”:</w:t>
      </w:r>
    </w:p>
    <w:p w:rsidR="004223B0" w:rsidRDefault="004223B0" w:rsidP="004223B0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55"/>
        <w:gridCol w:w="1620"/>
        <w:gridCol w:w="1620"/>
        <w:gridCol w:w="1620"/>
        <w:gridCol w:w="1620"/>
        <w:gridCol w:w="1615"/>
      </w:tblGrid>
      <w:tr w:rsidR="004223B0" w:rsidTr="00F90971">
        <w:tc>
          <w:tcPr>
            <w:tcW w:w="1255" w:type="dxa"/>
          </w:tcPr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Iteration #</w:t>
            </w:r>
          </w:p>
        </w:tc>
        <w:tc>
          <w:tcPr>
            <w:tcW w:w="1620" w:type="dxa"/>
          </w:tcPr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Hidden_Layer_Weights</w:t>
            </w:r>
          </w:p>
        </w:tc>
        <w:tc>
          <w:tcPr>
            <w:tcW w:w="1620" w:type="dxa"/>
          </w:tcPr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Hidden_Layer_bias</w:t>
            </w:r>
          </w:p>
        </w:tc>
        <w:tc>
          <w:tcPr>
            <w:tcW w:w="1620" w:type="dxa"/>
          </w:tcPr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_Layer_Weights</w:t>
            </w:r>
          </w:p>
        </w:tc>
        <w:tc>
          <w:tcPr>
            <w:tcW w:w="1620" w:type="dxa"/>
          </w:tcPr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_Layer_bias</w:t>
            </w:r>
          </w:p>
        </w:tc>
        <w:tc>
          <w:tcPr>
            <w:tcW w:w="1615" w:type="dxa"/>
          </w:tcPr>
          <w:p w:rsidR="004223B0" w:rsidRPr="003A042F" w:rsidRDefault="004223B0" w:rsidP="00F90971">
            <w:pPr>
              <w:jc w:val="center"/>
              <w:rPr>
                <w:rFonts w:ascii="Times New Roman" w:hAnsi="Times New Roman" w:cs="Times New Roman"/>
                <w:sz w:val="24"/>
                <w:u w:val="single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</w:t>
            </w:r>
          </w:p>
          <w:p w:rsidR="004223B0" w:rsidRDefault="004223B0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4223B0" w:rsidTr="00F90971">
        <w:tc>
          <w:tcPr>
            <w:tcW w:w="1255" w:type="dxa"/>
          </w:tcPr>
          <w:p w:rsidR="004223B0" w:rsidRDefault="004223B0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620" w:type="dxa"/>
          </w:tcPr>
          <w:p w:rsidR="004223B0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[0.41956   0.72026] [0.00076   0.30118</w:t>
            </w:r>
            <w:r w:rsidRPr="00641A1F">
              <w:rPr>
                <w:rFonts w:ascii="Times New Roman" w:hAnsi="Times New Roman" w:cs="Times New Roman"/>
                <w:sz w:val="16"/>
              </w:rPr>
              <w:t>]]</w:t>
            </w:r>
          </w:p>
        </w:tc>
        <w:tc>
          <w:tcPr>
            <w:tcW w:w="1620" w:type="dxa"/>
          </w:tcPr>
          <w:p w:rsidR="004223B0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641A1F">
              <w:rPr>
                <w:rFonts w:ascii="Times New Roman" w:hAnsi="Times New Roman" w:cs="Times New Roman"/>
                <w:sz w:val="16"/>
              </w:rPr>
              <w:t>[[0.18319851 0.18319851]]</w:t>
            </w:r>
          </w:p>
        </w:tc>
        <w:tc>
          <w:tcPr>
            <w:tcW w:w="1620" w:type="dxa"/>
          </w:tcPr>
          <w:p w:rsidR="004223B0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641A1F">
              <w:rPr>
                <w:rFonts w:ascii="Times New Roman" w:hAnsi="Times New Roman" w:cs="Times New Roman"/>
                <w:sz w:val="16"/>
              </w:rPr>
              <w:t>[[0.16443078] [0.12209497]]</w:t>
            </w:r>
          </w:p>
        </w:tc>
        <w:tc>
          <w:tcPr>
            <w:tcW w:w="1620" w:type="dxa"/>
          </w:tcPr>
          <w:p w:rsidR="004223B0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641A1F">
              <w:rPr>
                <w:rFonts w:ascii="Times New Roman" w:hAnsi="Times New Roman" w:cs="Times New Roman"/>
                <w:sz w:val="16"/>
              </w:rPr>
              <w:t>[[0.37103171]]</w:t>
            </w:r>
          </w:p>
        </w:tc>
        <w:tc>
          <w:tcPr>
            <w:tcW w:w="1615" w:type="dxa"/>
          </w:tcPr>
          <w:p w:rsidR="003F5D0C" w:rsidRPr="003F5D0C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>[[0.36520978]</w:t>
            </w:r>
          </w:p>
          <w:p w:rsidR="003F5D0C" w:rsidRPr="003F5D0C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 xml:space="preserve"> [0.46835011]</w:t>
            </w:r>
          </w:p>
          <w:p w:rsidR="003F5D0C" w:rsidRPr="003F5D0C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 xml:space="preserve"> [0.39459023]</w:t>
            </w:r>
          </w:p>
          <w:p w:rsidR="004223B0" w:rsidRPr="00641A1F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 xml:space="preserve"> [0.66166997]]</w:t>
            </w:r>
          </w:p>
        </w:tc>
      </w:tr>
      <w:tr w:rsidR="004223B0" w:rsidTr="00F90971">
        <w:tc>
          <w:tcPr>
            <w:tcW w:w="1255" w:type="dxa"/>
          </w:tcPr>
          <w:p w:rsidR="004223B0" w:rsidRDefault="004223B0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620" w:type="dxa"/>
          </w:tcPr>
          <w:p w:rsidR="004223B0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 xml:space="preserve">[[ 0.39022    0.69847] [-0.02502    </w:t>
            </w:r>
            <w:r w:rsidRPr="00641A1F">
              <w:rPr>
                <w:rFonts w:ascii="Times New Roman" w:hAnsi="Times New Roman" w:cs="Times New Roman"/>
                <w:sz w:val="16"/>
              </w:rPr>
              <w:t>0.2820]]</w:t>
            </w:r>
          </w:p>
        </w:tc>
        <w:tc>
          <w:tcPr>
            <w:tcW w:w="1620" w:type="dxa"/>
          </w:tcPr>
          <w:p w:rsidR="004223B0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641A1F">
              <w:rPr>
                <w:rFonts w:ascii="Times New Roman" w:hAnsi="Times New Roman" w:cs="Times New Roman"/>
                <w:sz w:val="16"/>
              </w:rPr>
              <w:t>[[0.09944918 0.09944918]]</w:t>
            </w:r>
          </w:p>
        </w:tc>
        <w:tc>
          <w:tcPr>
            <w:tcW w:w="1620" w:type="dxa"/>
          </w:tcPr>
          <w:p w:rsid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641A1F">
              <w:rPr>
                <w:rFonts w:ascii="Times New Roman" w:hAnsi="Times New Roman" w:cs="Times New Roman"/>
                <w:sz w:val="16"/>
              </w:rPr>
              <w:t>[[ 0.03588006]</w:t>
            </w:r>
          </w:p>
          <w:p w:rsidR="004223B0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641A1F">
              <w:rPr>
                <w:rFonts w:ascii="Times New Roman" w:hAnsi="Times New Roman" w:cs="Times New Roman"/>
                <w:sz w:val="16"/>
              </w:rPr>
              <w:t>[-0.10725715]]</w:t>
            </w:r>
          </w:p>
        </w:tc>
        <w:tc>
          <w:tcPr>
            <w:tcW w:w="1620" w:type="dxa"/>
          </w:tcPr>
          <w:p w:rsidR="004223B0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641A1F">
              <w:rPr>
                <w:rFonts w:ascii="Times New Roman" w:hAnsi="Times New Roman" w:cs="Times New Roman"/>
                <w:sz w:val="16"/>
              </w:rPr>
              <w:t>[[0.07873921]]</w:t>
            </w:r>
          </w:p>
        </w:tc>
        <w:tc>
          <w:tcPr>
            <w:tcW w:w="1615" w:type="dxa"/>
          </w:tcPr>
          <w:p w:rsidR="003F5D0C" w:rsidRPr="003F5D0C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>[[0.35136858]</w:t>
            </w:r>
          </w:p>
          <w:p w:rsidR="003F5D0C" w:rsidRPr="003F5D0C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 xml:space="preserve"> [0.44136289]</w:t>
            </w:r>
          </w:p>
          <w:p w:rsidR="003F5D0C" w:rsidRPr="003F5D0C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 xml:space="preserve"> [0.35136858]</w:t>
            </w:r>
          </w:p>
          <w:p w:rsidR="004223B0" w:rsidRPr="00641A1F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 xml:space="preserve"> [0.71886144]]</w:t>
            </w:r>
          </w:p>
        </w:tc>
      </w:tr>
      <w:tr w:rsidR="004223B0" w:rsidTr="00F90971">
        <w:tc>
          <w:tcPr>
            <w:tcW w:w="1255" w:type="dxa"/>
          </w:tcPr>
          <w:p w:rsidR="004223B0" w:rsidRDefault="004223B0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  <w:r w:rsidRPr="003A042F">
              <w:rPr>
                <w:rFonts w:ascii="Times New Roman" w:hAnsi="Times New Roman" w:cs="Times New Roman"/>
                <w:sz w:val="24"/>
                <w:vertAlign w:val="superscript"/>
              </w:rPr>
              <w:t>rd</w:t>
            </w:r>
            <w:r>
              <w:rPr>
                <w:rFonts w:ascii="Times New Roman" w:hAnsi="Times New Roman" w:cs="Times New Roman"/>
                <w:sz w:val="24"/>
              </w:rPr>
              <w:t xml:space="preserve"> Forward Pass</w:t>
            </w:r>
          </w:p>
        </w:tc>
        <w:tc>
          <w:tcPr>
            <w:tcW w:w="1620" w:type="dxa"/>
          </w:tcPr>
          <w:p w:rsid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[0.3902     0.69847]</w:t>
            </w:r>
          </w:p>
          <w:p w:rsidR="004223B0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-0.02502</w:t>
            </w:r>
            <w:r w:rsidRPr="00641A1F">
              <w:rPr>
                <w:rFonts w:ascii="Times New Roman" w:hAnsi="Times New Roman" w:cs="Times New Roman"/>
                <w:sz w:val="16"/>
              </w:rPr>
              <w:t xml:space="preserve"> </w:t>
            </w:r>
            <w:r>
              <w:rPr>
                <w:rFonts w:ascii="Times New Roman" w:hAnsi="Times New Roman" w:cs="Times New Roman"/>
                <w:sz w:val="16"/>
              </w:rPr>
              <w:t xml:space="preserve">  0.28202</w:t>
            </w:r>
            <w:r w:rsidRPr="00641A1F">
              <w:rPr>
                <w:rFonts w:ascii="Times New Roman" w:hAnsi="Times New Roman" w:cs="Times New Roman"/>
                <w:sz w:val="16"/>
              </w:rPr>
              <w:t>]]</w:t>
            </w:r>
          </w:p>
        </w:tc>
        <w:tc>
          <w:tcPr>
            <w:tcW w:w="1620" w:type="dxa"/>
          </w:tcPr>
          <w:p w:rsidR="004223B0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641A1F">
              <w:rPr>
                <w:rFonts w:ascii="Times New Roman" w:hAnsi="Times New Roman" w:cs="Times New Roman"/>
                <w:sz w:val="16"/>
              </w:rPr>
              <w:t>[[0.09944918 0.09944918]]</w:t>
            </w:r>
          </w:p>
        </w:tc>
        <w:tc>
          <w:tcPr>
            <w:tcW w:w="1620" w:type="dxa"/>
          </w:tcPr>
          <w:p w:rsid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641A1F">
              <w:rPr>
                <w:rFonts w:ascii="Times New Roman" w:hAnsi="Times New Roman" w:cs="Times New Roman"/>
                <w:sz w:val="16"/>
              </w:rPr>
              <w:t>[[ 0.03588006]</w:t>
            </w:r>
          </w:p>
          <w:p w:rsidR="004223B0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641A1F">
              <w:rPr>
                <w:rFonts w:ascii="Times New Roman" w:hAnsi="Times New Roman" w:cs="Times New Roman"/>
                <w:sz w:val="16"/>
              </w:rPr>
              <w:t>[-0.10725715]]</w:t>
            </w:r>
          </w:p>
        </w:tc>
        <w:tc>
          <w:tcPr>
            <w:tcW w:w="1620" w:type="dxa"/>
          </w:tcPr>
          <w:p w:rsidR="004223B0" w:rsidRPr="00641A1F" w:rsidRDefault="00641A1F" w:rsidP="00641A1F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641A1F">
              <w:rPr>
                <w:rFonts w:ascii="Times New Roman" w:hAnsi="Times New Roman" w:cs="Times New Roman"/>
                <w:sz w:val="16"/>
              </w:rPr>
              <w:t>[[0.07873921]]</w:t>
            </w:r>
          </w:p>
        </w:tc>
        <w:tc>
          <w:tcPr>
            <w:tcW w:w="1615" w:type="dxa"/>
          </w:tcPr>
          <w:p w:rsidR="003F5D0C" w:rsidRPr="003F5D0C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>[[0.35006347]</w:t>
            </w:r>
          </w:p>
          <w:p w:rsidR="003F5D0C" w:rsidRPr="003F5D0C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 xml:space="preserve"> [0.65385821]</w:t>
            </w:r>
          </w:p>
          <w:p w:rsidR="003F5D0C" w:rsidRPr="003F5D0C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 xml:space="preserve"> [0.64978023]</w:t>
            </w:r>
          </w:p>
          <w:p w:rsidR="004223B0" w:rsidRPr="00641A1F" w:rsidRDefault="003F5D0C" w:rsidP="003F5D0C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F5D0C">
              <w:rPr>
                <w:rFonts w:ascii="Times New Roman" w:hAnsi="Times New Roman" w:cs="Times New Roman"/>
                <w:sz w:val="16"/>
              </w:rPr>
              <w:t xml:space="preserve"> [1.23263521]]</w:t>
            </w:r>
          </w:p>
        </w:tc>
      </w:tr>
    </w:tbl>
    <w:p w:rsidR="00641A1F" w:rsidRDefault="00641A1F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641A1F" w:rsidRDefault="008D29D9" w:rsidP="00641A1F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3</w:t>
      </w:r>
      <w:r w:rsidR="00641A1F">
        <w:rPr>
          <w:rFonts w:ascii="Times New Roman" w:hAnsi="Times New Roman" w:cs="Times New Roman"/>
          <w:sz w:val="24"/>
        </w:rPr>
        <w:t>. Activation function = “Tanh”:</w:t>
      </w:r>
    </w:p>
    <w:p w:rsidR="00641A1F" w:rsidRDefault="00641A1F" w:rsidP="00641A1F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(a) Loss function = “L2_norm”:</w:t>
      </w:r>
    </w:p>
    <w:p w:rsidR="00641A1F" w:rsidRDefault="00641A1F" w:rsidP="00641A1F">
      <w:pPr>
        <w:spacing w:after="0"/>
        <w:jc w:val="both"/>
        <w:rPr>
          <w:rFonts w:ascii="Times New Roman" w:hAnsi="Times New Roman" w:cs="Times New Roman"/>
          <w:sz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55"/>
        <w:gridCol w:w="1620"/>
        <w:gridCol w:w="1620"/>
        <w:gridCol w:w="1620"/>
        <w:gridCol w:w="1620"/>
        <w:gridCol w:w="1615"/>
      </w:tblGrid>
      <w:tr w:rsidR="00641A1F" w:rsidTr="00F90971">
        <w:tc>
          <w:tcPr>
            <w:tcW w:w="1255" w:type="dxa"/>
          </w:tcPr>
          <w:p w:rsidR="00641A1F" w:rsidRDefault="00641A1F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Iteration #</w:t>
            </w:r>
          </w:p>
        </w:tc>
        <w:tc>
          <w:tcPr>
            <w:tcW w:w="1620" w:type="dxa"/>
          </w:tcPr>
          <w:p w:rsidR="00641A1F" w:rsidRDefault="00641A1F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Hidden_Layer_Weights</w:t>
            </w:r>
          </w:p>
        </w:tc>
        <w:tc>
          <w:tcPr>
            <w:tcW w:w="1620" w:type="dxa"/>
          </w:tcPr>
          <w:p w:rsidR="00641A1F" w:rsidRDefault="00641A1F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Hidden_Layer_bias</w:t>
            </w:r>
          </w:p>
        </w:tc>
        <w:tc>
          <w:tcPr>
            <w:tcW w:w="1620" w:type="dxa"/>
          </w:tcPr>
          <w:p w:rsidR="00641A1F" w:rsidRDefault="00641A1F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_Layer_Weights</w:t>
            </w:r>
          </w:p>
        </w:tc>
        <w:tc>
          <w:tcPr>
            <w:tcW w:w="1620" w:type="dxa"/>
          </w:tcPr>
          <w:p w:rsidR="00641A1F" w:rsidRDefault="00641A1F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_Layer_bias</w:t>
            </w:r>
          </w:p>
        </w:tc>
        <w:tc>
          <w:tcPr>
            <w:tcW w:w="1615" w:type="dxa"/>
          </w:tcPr>
          <w:p w:rsidR="00641A1F" w:rsidRPr="003A042F" w:rsidRDefault="00641A1F" w:rsidP="00F90971">
            <w:pPr>
              <w:jc w:val="center"/>
              <w:rPr>
                <w:rFonts w:ascii="Times New Roman" w:hAnsi="Times New Roman" w:cs="Times New Roman"/>
                <w:sz w:val="24"/>
                <w:u w:val="single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</w:t>
            </w:r>
          </w:p>
          <w:p w:rsidR="00641A1F" w:rsidRDefault="00641A1F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641A1F" w:rsidTr="00F90971">
        <w:tc>
          <w:tcPr>
            <w:tcW w:w="1255" w:type="dxa"/>
          </w:tcPr>
          <w:p w:rsidR="00641A1F" w:rsidRDefault="00641A1F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620" w:type="dxa"/>
          </w:tcPr>
          <w:p w:rsidR="00641A1F" w:rsidRPr="009158C1" w:rsidRDefault="009158C1" w:rsidP="009158C1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[ 0.38676   0.70611] [-0.02833   0.28963</w:t>
            </w:r>
            <w:r w:rsidR="00641A1F" w:rsidRPr="009158C1">
              <w:rPr>
                <w:rFonts w:ascii="Times New Roman" w:hAnsi="Times New Roman" w:cs="Times New Roman"/>
                <w:sz w:val="16"/>
              </w:rPr>
              <w:t>]]</w:t>
            </w:r>
          </w:p>
        </w:tc>
        <w:tc>
          <w:tcPr>
            <w:tcW w:w="1620" w:type="dxa"/>
          </w:tcPr>
          <w:p w:rsidR="00641A1F" w:rsidRPr="009158C1" w:rsidRDefault="00641A1F" w:rsidP="009158C1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158C1">
              <w:rPr>
                <w:rFonts w:ascii="Times New Roman" w:hAnsi="Times New Roman" w:cs="Times New Roman"/>
                <w:sz w:val="16"/>
              </w:rPr>
              <w:t>[[0.10855063 0.10855063]]</w:t>
            </w:r>
          </w:p>
        </w:tc>
        <w:tc>
          <w:tcPr>
            <w:tcW w:w="1620" w:type="dxa"/>
          </w:tcPr>
          <w:p w:rsidR="009158C1" w:rsidRDefault="00641A1F" w:rsidP="009158C1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158C1">
              <w:rPr>
                <w:rFonts w:ascii="Times New Roman" w:hAnsi="Times New Roman" w:cs="Times New Roman"/>
                <w:sz w:val="16"/>
              </w:rPr>
              <w:t>[[-0.02232229]</w:t>
            </w:r>
          </w:p>
          <w:p w:rsidR="00641A1F" w:rsidRPr="009158C1" w:rsidRDefault="00641A1F" w:rsidP="009158C1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158C1">
              <w:rPr>
                <w:rFonts w:ascii="Times New Roman" w:hAnsi="Times New Roman" w:cs="Times New Roman"/>
                <w:sz w:val="16"/>
              </w:rPr>
              <w:t>[-0.21101983]]</w:t>
            </w:r>
          </w:p>
        </w:tc>
        <w:tc>
          <w:tcPr>
            <w:tcW w:w="1620" w:type="dxa"/>
          </w:tcPr>
          <w:p w:rsidR="00641A1F" w:rsidRPr="009158C1" w:rsidRDefault="00641A1F" w:rsidP="009158C1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158C1">
              <w:rPr>
                <w:rFonts w:ascii="Times New Roman" w:hAnsi="Times New Roman" w:cs="Times New Roman"/>
                <w:sz w:val="16"/>
              </w:rPr>
              <w:t>[[-0.11444101]]</w:t>
            </w:r>
          </w:p>
        </w:tc>
        <w:tc>
          <w:tcPr>
            <w:tcW w:w="1615" w:type="dxa"/>
          </w:tcPr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>[[0.84237693]</w:t>
            </w:r>
          </w:p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90311116]</w:t>
            </w:r>
          </w:p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95375232]</w:t>
            </w:r>
          </w:p>
          <w:p w:rsidR="00641A1F" w:rsidRPr="009158C1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96533756]]</w:t>
            </w:r>
          </w:p>
        </w:tc>
      </w:tr>
      <w:tr w:rsidR="00641A1F" w:rsidTr="00F90971">
        <w:tc>
          <w:tcPr>
            <w:tcW w:w="1255" w:type="dxa"/>
          </w:tcPr>
          <w:p w:rsidR="00641A1F" w:rsidRDefault="00641A1F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620" w:type="dxa"/>
          </w:tcPr>
          <w:p w:rsidR="00641A1F" w:rsidRPr="009158C1" w:rsidRDefault="009158C1" w:rsidP="009158C1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[ 0.38775   0.71299] [-0.02732   0.29700</w:t>
            </w:r>
            <w:r w:rsidR="00641A1F" w:rsidRPr="009158C1">
              <w:rPr>
                <w:rFonts w:ascii="Times New Roman" w:hAnsi="Times New Roman" w:cs="Times New Roman"/>
                <w:sz w:val="16"/>
              </w:rPr>
              <w:t>]]</w:t>
            </w:r>
          </w:p>
        </w:tc>
        <w:tc>
          <w:tcPr>
            <w:tcW w:w="1620" w:type="dxa"/>
          </w:tcPr>
          <w:p w:rsidR="00641A1F" w:rsidRPr="009158C1" w:rsidRDefault="009158C1" w:rsidP="009158C1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158C1">
              <w:rPr>
                <w:rFonts w:ascii="Times New Roman" w:hAnsi="Times New Roman" w:cs="Times New Roman"/>
                <w:sz w:val="16"/>
              </w:rPr>
              <w:t>[[0.12585137 0.12585137]]</w:t>
            </w:r>
          </w:p>
        </w:tc>
        <w:tc>
          <w:tcPr>
            <w:tcW w:w="1620" w:type="dxa"/>
          </w:tcPr>
          <w:p w:rsidR="009158C1" w:rsidRDefault="009158C1" w:rsidP="009158C1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158C1">
              <w:rPr>
                <w:rFonts w:ascii="Times New Roman" w:hAnsi="Times New Roman" w:cs="Times New Roman"/>
                <w:sz w:val="16"/>
              </w:rPr>
              <w:t>[[-0.05040367]</w:t>
            </w:r>
          </w:p>
          <w:p w:rsidR="00641A1F" w:rsidRPr="009158C1" w:rsidRDefault="009158C1" w:rsidP="009158C1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158C1">
              <w:rPr>
                <w:rFonts w:ascii="Times New Roman" w:hAnsi="Times New Roman" w:cs="Times New Roman"/>
                <w:sz w:val="16"/>
              </w:rPr>
              <w:t>[-0.26152037]]</w:t>
            </w:r>
          </w:p>
        </w:tc>
        <w:tc>
          <w:tcPr>
            <w:tcW w:w="1620" w:type="dxa"/>
          </w:tcPr>
          <w:p w:rsidR="00641A1F" w:rsidRPr="009158C1" w:rsidRDefault="009158C1" w:rsidP="009158C1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158C1">
              <w:rPr>
                <w:rFonts w:ascii="Times New Roman" w:hAnsi="Times New Roman" w:cs="Times New Roman"/>
                <w:sz w:val="16"/>
              </w:rPr>
              <w:t>[[-0.2115684]]</w:t>
            </w:r>
          </w:p>
        </w:tc>
        <w:tc>
          <w:tcPr>
            <w:tcW w:w="1615" w:type="dxa"/>
          </w:tcPr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>[[0.8100415 ]</w:t>
            </w:r>
          </w:p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88303578]</w:t>
            </w:r>
          </w:p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94516725]</w:t>
            </w:r>
          </w:p>
          <w:p w:rsidR="00641A1F" w:rsidRPr="009158C1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95935902]]</w:t>
            </w:r>
          </w:p>
        </w:tc>
      </w:tr>
      <w:tr w:rsidR="00641A1F" w:rsidTr="00F90971">
        <w:tc>
          <w:tcPr>
            <w:tcW w:w="1255" w:type="dxa"/>
          </w:tcPr>
          <w:p w:rsidR="00641A1F" w:rsidRDefault="00641A1F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  <w:r w:rsidRPr="003A042F">
              <w:rPr>
                <w:rFonts w:ascii="Times New Roman" w:hAnsi="Times New Roman" w:cs="Times New Roman"/>
                <w:sz w:val="24"/>
                <w:vertAlign w:val="superscript"/>
              </w:rPr>
              <w:t>rd</w:t>
            </w:r>
            <w:r>
              <w:rPr>
                <w:rFonts w:ascii="Times New Roman" w:hAnsi="Times New Roman" w:cs="Times New Roman"/>
                <w:sz w:val="24"/>
              </w:rPr>
              <w:t xml:space="preserve"> Forward Pass</w:t>
            </w:r>
          </w:p>
        </w:tc>
        <w:tc>
          <w:tcPr>
            <w:tcW w:w="1620" w:type="dxa"/>
          </w:tcPr>
          <w:p w:rsidR="00641A1F" w:rsidRPr="009158C1" w:rsidRDefault="009158C1" w:rsidP="009158C1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[ 0.38775    0.71299] [-0.02732   0.29700</w:t>
            </w:r>
            <w:r w:rsidRPr="009158C1">
              <w:rPr>
                <w:rFonts w:ascii="Times New Roman" w:hAnsi="Times New Roman" w:cs="Times New Roman"/>
                <w:sz w:val="16"/>
              </w:rPr>
              <w:t>]]</w:t>
            </w:r>
          </w:p>
        </w:tc>
        <w:tc>
          <w:tcPr>
            <w:tcW w:w="1620" w:type="dxa"/>
          </w:tcPr>
          <w:p w:rsidR="00641A1F" w:rsidRPr="009158C1" w:rsidRDefault="009158C1" w:rsidP="009158C1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158C1">
              <w:rPr>
                <w:rFonts w:ascii="Times New Roman" w:hAnsi="Times New Roman" w:cs="Times New Roman"/>
                <w:sz w:val="16"/>
              </w:rPr>
              <w:t>[[0.12585137 0.12585137]]</w:t>
            </w:r>
          </w:p>
        </w:tc>
        <w:tc>
          <w:tcPr>
            <w:tcW w:w="1620" w:type="dxa"/>
          </w:tcPr>
          <w:p w:rsidR="009158C1" w:rsidRDefault="009158C1" w:rsidP="009158C1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158C1">
              <w:rPr>
                <w:rFonts w:ascii="Times New Roman" w:hAnsi="Times New Roman" w:cs="Times New Roman"/>
                <w:sz w:val="16"/>
              </w:rPr>
              <w:t>[[-0.05040367]</w:t>
            </w:r>
          </w:p>
          <w:p w:rsidR="00641A1F" w:rsidRPr="009158C1" w:rsidRDefault="009158C1" w:rsidP="009158C1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158C1">
              <w:rPr>
                <w:rFonts w:ascii="Times New Roman" w:hAnsi="Times New Roman" w:cs="Times New Roman"/>
                <w:sz w:val="16"/>
              </w:rPr>
              <w:t>[-0.26152037]]</w:t>
            </w:r>
          </w:p>
        </w:tc>
        <w:tc>
          <w:tcPr>
            <w:tcW w:w="1620" w:type="dxa"/>
          </w:tcPr>
          <w:p w:rsidR="00641A1F" w:rsidRPr="009158C1" w:rsidRDefault="009158C1" w:rsidP="009158C1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158C1">
              <w:rPr>
                <w:rFonts w:ascii="Times New Roman" w:hAnsi="Times New Roman" w:cs="Times New Roman"/>
                <w:sz w:val="16"/>
              </w:rPr>
              <w:t>[[-0.2115684]]</w:t>
            </w:r>
          </w:p>
        </w:tc>
        <w:tc>
          <w:tcPr>
            <w:tcW w:w="1615" w:type="dxa"/>
          </w:tcPr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>[[0.76673228]</w:t>
            </w:r>
          </w:p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85577097]</w:t>
            </w:r>
          </w:p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93355129]</w:t>
            </w:r>
          </w:p>
          <w:p w:rsidR="00641A1F" w:rsidRPr="009158C1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95138511]]</w:t>
            </w:r>
          </w:p>
        </w:tc>
      </w:tr>
    </w:tbl>
    <w:p w:rsidR="00641A1F" w:rsidRDefault="00641A1F" w:rsidP="009158C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641A1F" w:rsidRDefault="00641A1F" w:rsidP="00641A1F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(b) Loss function = “cross entropy”:</w:t>
      </w:r>
    </w:p>
    <w:p w:rsidR="00641A1F" w:rsidRDefault="00641A1F" w:rsidP="00641A1F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55"/>
        <w:gridCol w:w="1620"/>
        <w:gridCol w:w="1620"/>
        <w:gridCol w:w="1620"/>
        <w:gridCol w:w="1620"/>
        <w:gridCol w:w="1615"/>
      </w:tblGrid>
      <w:tr w:rsidR="00641A1F" w:rsidTr="00F90971">
        <w:tc>
          <w:tcPr>
            <w:tcW w:w="1255" w:type="dxa"/>
          </w:tcPr>
          <w:p w:rsidR="00641A1F" w:rsidRDefault="00641A1F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Iteration #</w:t>
            </w:r>
          </w:p>
        </w:tc>
        <w:tc>
          <w:tcPr>
            <w:tcW w:w="1620" w:type="dxa"/>
          </w:tcPr>
          <w:p w:rsidR="00641A1F" w:rsidRDefault="00641A1F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Hidden_Layer_Weights</w:t>
            </w:r>
          </w:p>
        </w:tc>
        <w:tc>
          <w:tcPr>
            <w:tcW w:w="1620" w:type="dxa"/>
          </w:tcPr>
          <w:p w:rsidR="00641A1F" w:rsidRDefault="00641A1F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Hidden_Layer_bias</w:t>
            </w:r>
          </w:p>
        </w:tc>
        <w:tc>
          <w:tcPr>
            <w:tcW w:w="1620" w:type="dxa"/>
          </w:tcPr>
          <w:p w:rsidR="00641A1F" w:rsidRDefault="00641A1F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_Layer_Weights</w:t>
            </w:r>
          </w:p>
        </w:tc>
        <w:tc>
          <w:tcPr>
            <w:tcW w:w="1620" w:type="dxa"/>
          </w:tcPr>
          <w:p w:rsidR="00641A1F" w:rsidRDefault="00641A1F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_Layer_bias</w:t>
            </w:r>
          </w:p>
        </w:tc>
        <w:tc>
          <w:tcPr>
            <w:tcW w:w="1615" w:type="dxa"/>
          </w:tcPr>
          <w:p w:rsidR="00641A1F" w:rsidRPr="003A042F" w:rsidRDefault="00641A1F" w:rsidP="00F90971">
            <w:pPr>
              <w:jc w:val="center"/>
              <w:rPr>
                <w:rFonts w:ascii="Times New Roman" w:hAnsi="Times New Roman" w:cs="Times New Roman"/>
                <w:sz w:val="24"/>
                <w:u w:val="single"/>
              </w:rPr>
            </w:pPr>
            <w:r w:rsidRPr="003A042F">
              <w:rPr>
                <w:rFonts w:ascii="Times New Roman" w:hAnsi="Times New Roman" w:cs="Times New Roman"/>
                <w:sz w:val="24"/>
                <w:u w:val="single"/>
              </w:rPr>
              <w:t>Output</w:t>
            </w:r>
          </w:p>
          <w:p w:rsidR="00641A1F" w:rsidRDefault="00641A1F" w:rsidP="00F90971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641A1F" w:rsidTr="00F90971">
        <w:tc>
          <w:tcPr>
            <w:tcW w:w="1255" w:type="dxa"/>
          </w:tcPr>
          <w:p w:rsidR="00641A1F" w:rsidRDefault="00641A1F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620" w:type="dxa"/>
          </w:tcPr>
          <w:p w:rsidR="00641A1F" w:rsidRPr="009F5BCE" w:rsidRDefault="009F5BCE" w:rsidP="009F5BCE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[ 0.38938   0.71923</w:t>
            </w:r>
            <w:r w:rsidRPr="009F5BCE">
              <w:rPr>
                <w:rFonts w:ascii="Times New Roman" w:hAnsi="Times New Roman" w:cs="Times New Roman"/>
                <w:sz w:val="16"/>
              </w:rPr>
              <w:t>] [-</w:t>
            </w:r>
            <w:r>
              <w:rPr>
                <w:rFonts w:ascii="Times New Roman" w:hAnsi="Times New Roman" w:cs="Times New Roman"/>
                <w:sz w:val="16"/>
              </w:rPr>
              <w:t>0.02523   0.30558</w:t>
            </w:r>
            <w:r w:rsidRPr="009F5BCE">
              <w:rPr>
                <w:rFonts w:ascii="Times New Roman" w:hAnsi="Times New Roman" w:cs="Times New Roman"/>
                <w:sz w:val="16"/>
              </w:rPr>
              <w:t>]]</w:t>
            </w:r>
          </w:p>
        </w:tc>
        <w:tc>
          <w:tcPr>
            <w:tcW w:w="1620" w:type="dxa"/>
          </w:tcPr>
          <w:p w:rsidR="00641A1F" w:rsidRPr="009F5BCE" w:rsidRDefault="009F5BCE" w:rsidP="009F5BCE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F5BCE">
              <w:rPr>
                <w:rFonts w:ascii="Times New Roman" w:hAnsi="Times New Roman" w:cs="Times New Roman"/>
                <w:sz w:val="16"/>
              </w:rPr>
              <w:t>[[0.15097123 0.15097123]]</w:t>
            </w:r>
          </w:p>
        </w:tc>
        <w:tc>
          <w:tcPr>
            <w:tcW w:w="1620" w:type="dxa"/>
          </w:tcPr>
          <w:p w:rsidR="009F5BCE" w:rsidRDefault="009F5BCE" w:rsidP="009F5BCE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F5BCE">
              <w:rPr>
                <w:rFonts w:ascii="Times New Roman" w:hAnsi="Times New Roman" w:cs="Times New Roman"/>
                <w:sz w:val="16"/>
              </w:rPr>
              <w:t>[[-0.07548259]</w:t>
            </w:r>
          </w:p>
          <w:p w:rsidR="00641A1F" w:rsidRPr="009F5BCE" w:rsidRDefault="009F5BCE" w:rsidP="009F5BCE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F5BCE">
              <w:rPr>
                <w:rFonts w:ascii="Times New Roman" w:hAnsi="Times New Roman" w:cs="Times New Roman"/>
                <w:sz w:val="16"/>
              </w:rPr>
              <w:t>[-0.30574885]]</w:t>
            </w:r>
          </w:p>
        </w:tc>
        <w:tc>
          <w:tcPr>
            <w:tcW w:w="1620" w:type="dxa"/>
          </w:tcPr>
          <w:p w:rsidR="00641A1F" w:rsidRPr="009F5BCE" w:rsidRDefault="009F5BCE" w:rsidP="009F5BCE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F5BCE">
              <w:rPr>
                <w:rFonts w:ascii="Times New Roman" w:hAnsi="Times New Roman" w:cs="Times New Roman"/>
                <w:sz w:val="16"/>
              </w:rPr>
              <w:t>[[-0.31034454]]</w:t>
            </w:r>
          </w:p>
        </w:tc>
        <w:tc>
          <w:tcPr>
            <w:tcW w:w="1615" w:type="dxa"/>
          </w:tcPr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>[[0.76673228]</w:t>
            </w:r>
          </w:p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85577097]</w:t>
            </w:r>
          </w:p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93355129]</w:t>
            </w:r>
          </w:p>
          <w:p w:rsidR="00641A1F" w:rsidRPr="009F5BCE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95138511]]</w:t>
            </w:r>
          </w:p>
        </w:tc>
      </w:tr>
      <w:tr w:rsidR="00641A1F" w:rsidTr="00F90971">
        <w:tc>
          <w:tcPr>
            <w:tcW w:w="1255" w:type="dxa"/>
          </w:tcPr>
          <w:p w:rsidR="00641A1F" w:rsidRDefault="00641A1F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620" w:type="dxa"/>
          </w:tcPr>
          <w:p w:rsidR="009F5BCE" w:rsidRDefault="009F5BCE" w:rsidP="009F5BCE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[ 0.3907    0.72331]</w:t>
            </w:r>
          </w:p>
          <w:p w:rsidR="00641A1F" w:rsidRPr="009F5BCE" w:rsidRDefault="009F5BCE" w:rsidP="009F5BCE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-0.0234    0.31137</w:t>
            </w:r>
            <w:r w:rsidRPr="009F5BCE">
              <w:rPr>
                <w:rFonts w:ascii="Times New Roman" w:hAnsi="Times New Roman" w:cs="Times New Roman"/>
                <w:sz w:val="16"/>
              </w:rPr>
              <w:t>]]</w:t>
            </w:r>
          </w:p>
        </w:tc>
        <w:tc>
          <w:tcPr>
            <w:tcW w:w="1620" w:type="dxa"/>
          </w:tcPr>
          <w:p w:rsidR="00641A1F" w:rsidRPr="009F5BCE" w:rsidRDefault="009F5BCE" w:rsidP="009F5BCE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F5BCE">
              <w:rPr>
                <w:rFonts w:ascii="Times New Roman" w:hAnsi="Times New Roman" w:cs="Times New Roman"/>
                <w:sz w:val="16"/>
              </w:rPr>
              <w:t>[[0.1689692 0.1689692]]</w:t>
            </w:r>
          </w:p>
        </w:tc>
        <w:tc>
          <w:tcPr>
            <w:tcW w:w="1620" w:type="dxa"/>
          </w:tcPr>
          <w:p w:rsidR="009F5BCE" w:rsidRDefault="009F5BCE" w:rsidP="009F5BCE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F5BCE">
              <w:rPr>
                <w:rFonts w:ascii="Times New Roman" w:hAnsi="Times New Roman" w:cs="Times New Roman"/>
                <w:sz w:val="16"/>
              </w:rPr>
              <w:t>[[-0.09136964]</w:t>
            </w:r>
          </w:p>
          <w:p w:rsidR="00641A1F" w:rsidRPr="009F5BCE" w:rsidRDefault="009F5BCE" w:rsidP="009F5BCE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F5BCE">
              <w:rPr>
                <w:rFonts w:ascii="Times New Roman" w:hAnsi="Times New Roman" w:cs="Times New Roman"/>
                <w:sz w:val="16"/>
              </w:rPr>
              <w:t>[-0.33263613]]</w:t>
            </w:r>
          </w:p>
        </w:tc>
        <w:tc>
          <w:tcPr>
            <w:tcW w:w="1620" w:type="dxa"/>
          </w:tcPr>
          <w:p w:rsidR="00641A1F" w:rsidRPr="009F5BCE" w:rsidRDefault="009F5BCE" w:rsidP="009F5BCE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F5BCE">
              <w:rPr>
                <w:rFonts w:ascii="Times New Roman" w:hAnsi="Times New Roman" w:cs="Times New Roman"/>
                <w:sz w:val="16"/>
              </w:rPr>
              <w:t>[[-0.36845206]]</w:t>
            </w:r>
          </w:p>
        </w:tc>
        <w:tc>
          <w:tcPr>
            <w:tcW w:w="1615" w:type="dxa"/>
          </w:tcPr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>[[0.96937507]</w:t>
            </w:r>
          </w:p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98251721]</w:t>
            </w:r>
          </w:p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98994769]</w:t>
            </w:r>
          </w:p>
          <w:p w:rsidR="00641A1F" w:rsidRPr="009F5BCE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99208102]]</w:t>
            </w:r>
          </w:p>
        </w:tc>
      </w:tr>
      <w:tr w:rsidR="00641A1F" w:rsidTr="00F90971">
        <w:tc>
          <w:tcPr>
            <w:tcW w:w="1255" w:type="dxa"/>
          </w:tcPr>
          <w:p w:rsidR="00641A1F" w:rsidRDefault="00641A1F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3</w:t>
            </w:r>
            <w:r w:rsidRPr="003A042F">
              <w:rPr>
                <w:rFonts w:ascii="Times New Roman" w:hAnsi="Times New Roman" w:cs="Times New Roman"/>
                <w:sz w:val="24"/>
                <w:vertAlign w:val="superscript"/>
              </w:rPr>
              <w:t>rd</w:t>
            </w:r>
            <w:r>
              <w:rPr>
                <w:rFonts w:ascii="Times New Roman" w:hAnsi="Times New Roman" w:cs="Times New Roman"/>
                <w:sz w:val="24"/>
              </w:rPr>
              <w:t xml:space="preserve"> Forward Pass</w:t>
            </w:r>
          </w:p>
        </w:tc>
        <w:tc>
          <w:tcPr>
            <w:tcW w:w="1620" w:type="dxa"/>
          </w:tcPr>
          <w:p w:rsidR="009F5BCE" w:rsidRDefault="009F5BCE" w:rsidP="009F5BCE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[ 0.3907    0.72331]</w:t>
            </w:r>
          </w:p>
          <w:p w:rsidR="00641A1F" w:rsidRPr="009F5BCE" w:rsidRDefault="009F5BCE" w:rsidP="009F5BCE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>
              <w:rPr>
                <w:rFonts w:ascii="Times New Roman" w:hAnsi="Times New Roman" w:cs="Times New Roman"/>
                <w:sz w:val="16"/>
              </w:rPr>
              <w:t>[-0.0234    0.31137</w:t>
            </w:r>
            <w:r w:rsidRPr="009F5BCE">
              <w:rPr>
                <w:rFonts w:ascii="Times New Roman" w:hAnsi="Times New Roman" w:cs="Times New Roman"/>
                <w:sz w:val="16"/>
              </w:rPr>
              <w:t>]]</w:t>
            </w:r>
          </w:p>
        </w:tc>
        <w:tc>
          <w:tcPr>
            <w:tcW w:w="1620" w:type="dxa"/>
          </w:tcPr>
          <w:p w:rsidR="00641A1F" w:rsidRPr="009F5BCE" w:rsidRDefault="009F5BCE" w:rsidP="009F5BCE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F5BCE">
              <w:rPr>
                <w:rFonts w:ascii="Times New Roman" w:hAnsi="Times New Roman" w:cs="Times New Roman"/>
                <w:sz w:val="16"/>
              </w:rPr>
              <w:t>[[0.1689692 0.1689692]]</w:t>
            </w:r>
          </w:p>
        </w:tc>
        <w:tc>
          <w:tcPr>
            <w:tcW w:w="1620" w:type="dxa"/>
          </w:tcPr>
          <w:p w:rsidR="009F5BCE" w:rsidRDefault="009F5BCE" w:rsidP="009F5BCE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F5BCE">
              <w:rPr>
                <w:rFonts w:ascii="Times New Roman" w:hAnsi="Times New Roman" w:cs="Times New Roman"/>
                <w:sz w:val="16"/>
              </w:rPr>
              <w:t>[[-0.09136964]</w:t>
            </w:r>
          </w:p>
          <w:p w:rsidR="00641A1F" w:rsidRPr="009F5BCE" w:rsidRDefault="009F5BCE" w:rsidP="009F5BCE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F5BCE">
              <w:rPr>
                <w:rFonts w:ascii="Times New Roman" w:hAnsi="Times New Roman" w:cs="Times New Roman"/>
                <w:sz w:val="16"/>
              </w:rPr>
              <w:t>[-0.33263613]]</w:t>
            </w:r>
          </w:p>
        </w:tc>
        <w:tc>
          <w:tcPr>
            <w:tcW w:w="1620" w:type="dxa"/>
          </w:tcPr>
          <w:p w:rsidR="00641A1F" w:rsidRPr="009F5BCE" w:rsidRDefault="009F5BCE" w:rsidP="009F5BCE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9F5BCE">
              <w:rPr>
                <w:rFonts w:ascii="Times New Roman" w:hAnsi="Times New Roman" w:cs="Times New Roman"/>
                <w:sz w:val="16"/>
              </w:rPr>
              <w:t>[[-0.36845206]]</w:t>
            </w:r>
          </w:p>
        </w:tc>
        <w:tc>
          <w:tcPr>
            <w:tcW w:w="1615" w:type="dxa"/>
          </w:tcPr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>[[0.99731293]</w:t>
            </w:r>
          </w:p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99835904]</w:t>
            </w:r>
          </w:p>
          <w:p w:rsidR="00301180" w:rsidRPr="00301180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99886269]</w:t>
            </w:r>
          </w:p>
          <w:p w:rsidR="00641A1F" w:rsidRPr="009F5BCE" w:rsidRDefault="00301180" w:rsidP="00301180">
            <w:pPr>
              <w:jc w:val="center"/>
              <w:rPr>
                <w:rFonts w:ascii="Times New Roman" w:hAnsi="Times New Roman" w:cs="Times New Roman"/>
                <w:sz w:val="16"/>
              </w:rPr>
            </w:pPr>
            <w:r w:rsidRPr="00301180">
              <w:rPr>
                <w:rFonts w:ascii="Times New Roman" w:hAnsi="Times New Roman" w:cs="Times New Roman"/>
                <w:sz w:val="16"/>
              </w:rPr>
              <w:t xml:space="preserve"> [0.99903997]]</w:t>
            </w:r>
          </w:p>
        </w:tc>
      </w:tr>
    </w:tbl>
    <w:p w:rsidR="00641A1F" w:rsidRPr="00F063A0" w:rsidRDefault="00641A1F" w:rsidP="00641A1F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641A1F" w:rsidRDefault="00641A1F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9F5BCE" w:rsidRDefault="009F5BCE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8D29D9" w:rsidRDefault="008D29D9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8D29D9" w:rsidRPr="005A6E9A" w:rsidRDefault="008D29D9" w:rsidP="008D29D9">
      <w:pPr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Problem 4</w:t>
      </w:r>
    </w:p>
    <w:p w:rsidR="008D29D9" w:rsidRDefault="008D29D9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8D29D9" w:rsidRPr="008D29D9" w:rsidRDefault="008D29D9" w:rsidP="008D29D9">
      <w:pPr>
        <w:spacing w:after="0"/>
        <w:jc w:val="both"/>
        <w:rPr>
          <w:rFonts w:ascii="Times New Roman" w:hAnsi="Times New Roman" w:cs="Times New Roman"/>
          <w:sz w:val="24"/>
        </w:rPr>
      </w:pPr>
      <w:r w:rsidRPr="008D29D9">
        <w:rPr>
          <w:rFonts w:ascii="Times New Roman" w:hAnsi="Times New Roman" w:cs="Times New Roman"/>
          <w:sz w:val="24"/>
        </w:rPr>
        <w:t xml:space="preserve">Building a MLP with one hidden layer to perform classification task with the following description:  </w:t>
      </w:r>
    </w:p>
    <w:p w:rsidR="008D29D9" w:rsidRPr="008D29D9" w:rsidRDefault="008D29D9" w:rsidP="008D29D9">
      <w:pPr>
        <w:spacing w:after="0"/>
        <w:jc w:val="both"/>
        <w:rPr>
          <w:rFonts w:ascii="Times New Roman" w:hAnsi="Times New Roman" w:cs="Times New Roman"/>
          <w:sz w:val="24"/>
        </w:rPr>
      </w:pPr>
      <w:r w:rsidRPr="008D29D9">
        <w:rPr>
          <w:rFonts w:ascii="Times New Roman" w:hAnsi="Times New Roman" w:cs="Times New Roman"/>
          <w:sz w:val="24"/>
        </w:rPr>
        <w:t xml:space="preserve">+ Training data (X, Y): </w:t>
      </w:r>
    </w:p>
    <w:p w:rsidR="008D29D9" w:rsidRPr="008D29D9" w:rsidRDefault="008D29D9" w:rsidP="008D29D9">
      <w:pPr>
        <w:spacing w:after="0"/>
        <w:jc w:val="both"/>
        <w:rPr>
          <w:rFonts w:ascii="Times New Roman" w:hAnsi="Times New Roman" w:cs="Times New Roman"/>
          <w:sz w:val="24"/>
        </w:rPr>
      </w:pPr>
      <w:r w:rsidRPr="008D29D9">
        <w:rPr>
          <w:rFonts w:ascii="Times New Roman" w:hAnsi="Times New Roman" w:cs="Times New Roman"/>
          <w:sz w:val="24"/>
        </w:rPr>
        <w:t>Training data contains N</w:t>
      </w:r>
      <w:r w:rsidRPr="008D29D9">
        <w:rPr>
          <w:rFonts w:ascii="Times New Roman" w:hAnsi="Times New Roman" w:cs="Times New Roman"/>
          <w:sz w:val="24"/>
          <w:vertAlign w:val="subscript"/>
        </w:rPr>
        <w:t>1</w:t>
      </w:r>
      <w:r w:rsidRPr="008D29D9">
        <w:rPr>
          <w:rFonts w:ascii="Times New Roman" w:hAnsi="Times New Roman" w:cs="Times New Roman"/>
          <w:sz w:val="24"/>
        </w:rPr>
        <w:t xml:space="preserve"> = 10,000 points in 2-dimentional space and are followed by the uniform radius between 0 and 2 and its label is 1 is it is inside the yellow circle, otherwise it is 0 + Validation data (X, Y): </w:t>
      </w:r>
    </w:p>
    <w:p w:rsidR="008D29D9" w:rsidRPr="008D29D9" w:rsidRDefault="008D29D9" w:rsidP="008D29D9">
      <w:pPr>
        <w:spacing w:after="0"/>
        <w:jc w:val="both"/>
        <w:rPr>
          <w:rFonts w:ascii="Times New Roman" w:hAnsi="Times New Roman" w:cs="Times New Roman"/>
          <w:sz w:val="24"/>
        </w:rPr>
      </w:pPr>
      <w:r w:rsidRPr="008D29D9">
        <w:rPr>
          <w:rFonts w:ascii="Times New Roman" w:hAnsi="Times New Roman" w:cs="Times New Roman"/>
          <w:sz w:val="24"/>
        </w:rPr>
        <w:t>Validation data contains N</w:t>
      </w:r>
      <w:r w:rsidRPr="008D29D9">
        <w:rPr>
          <w:rFonts w:ascii="Times New Roman" w:hAnsi="Times New Roman" w:cs="Times New Roman"/>
          <w:sz w:val="24"/>
          <w:vertAlign w:val="subscript"/>
        </w:rPr>
        <w:t>2</w:t>
      </w:r>
      <w:r w:rsidRPr="008D29D9">
        <w:rPr>
          <w:rFonts w:ascii="Times New Roman" w:hAnsi="Times New Roman" w:cs="Times New Roman"/>
          <w:sz w:val="24"/>
        </w:rPr>
        <w:t xml:space="preserve"> = 2,000 points in 2-dimentional space and are followed by the uniform radius between 0 and 2 and its label is 1 is it is inside the yellow circle, otherwise it is 0 </w:t>
      </w:r>
    </w:p>
    <w:p w:rsidR="008D29D9" w:rsidRPr="008D29D9" w:rsidRDefault="008D29D9" w:rsidP="008D29D9">
      <w:pPr>
        <w:spacing w:after="0"/>
        <w:jc w:val="both"/>
        <w:rPr>
          <w:rFonts w:ascii="Times New Roman" w:hAnsi="Times New Roman" w:cs="Times New Roman"/>
          <w:sz w:val="24"/>
        </w:rPr>
      </w:pPr>
      <w:r w:rsidRPr="008D29D9">
        <w:rPr>
          <w:rFonts w:ascii="Times New Roman" w:hAnsi="Times New Roman" w:cs="Times New Roman"/>
          <w:sz w:val="24"/>
        </w:rPr>
        <w:t xml:space="preserve">+ Testing data (X, Y): </w:t>
      </w:r>
    </w:p>
    <w:p w:rsidR="008D29D9" w:rsidRPr="008D29D9" w:rsidRDefault="008D29D9" w:rsidP="008D29D9">
      <w:pPr>
        <w:spacing w:after="0"/>
        <w:jc w:val="both"/>
        <w:rPr>
          <w:rFonts w:ascii="Times New Roman" w:hAnsi="Times New Roman" w:cs="Times New Roman"/>
          <w:sz w:val="24"/>
        </w:rPr>
      </w:pPr>
      <w:r w:rsidRPr="008D29D9">
        <w:rPr>
          <w:rFonts w:ascii="Times New Roman" w:hAnsi="Times New Roman" w:cs="Times New Roman"/>
          <w:sz w:val="24"/>
        </w:rPr>
        <w:t>Testing data contains N</w:t>
      </w:r>
      <w:r w:rsidRPr="008D29D9">
        <w:rPr>
          <w:rFonts w:ascii="Times New Roman" w:hAnsi="Times New Roman" w:cs="Times New Roman"/>
          <w:sz w:val="24"/>
          <w:vertAlign w:val="subscript"/>
        </w:rPr>
        <w:t>2</w:t>
      </w:r>
      <w:r w:rsidRPr="008D29D9">
        <w:rPr>
          <w:rFonts w:ascii="Times New Roman" w:hAnsi="Times New Roman" w:cs="Times New Roman"/>
          <w:sz w:val="24"/>
        </w:rPr>
        <w:t xml:space="preserve"> = 2,000 points in 2-dimentional space and are followed by the uniform radius between 0 and 2 and its label is 1 is it is inside the yellow circle, otherwise it is 0 </w:t>
      </w:r>
    </w:p>
    <w:p w:rsidR="008D29D9" w:rsidRPr="008D29D9" w:rsidRDefault="008D29D9" w:rsidP="008D29D9">
      <w:pPr>
        <w:spacing w:after="0"/>
        <w:jc w:val="both"/>
        <w:rPr>
          <w:rFonts w:ascii="Times New Roman" w:hAnsi="Times New Roman" w:cs="Times New Roman"/>
          <w:sz w:val="24"/>
        </w:rPr>
      </w:pPr>
      <w:r w:rsidRPr="008D29D9">
        <w:rPr>
          <w:rFonts w:ascii="Times New Roman" w:hAnsi="Times New Roman" w:cs="Times New Roman"/>
          <w:sz w:val="24"/>
        </w:rPr>
        <w:t xml:space="preserve"> </w:t>
      </w:r>
    </w:p>
    <w:p w:rsidR="008D29D9" w:rsidRPr="008D29D9" w:rsidRDefault="008D29D9" w:rsidP="008D29D9">
      <w:pPr>
        <w:spacing w:after="0"/>
        <w:jc w:val="both"/>
        <w:rPr>
          <w:rFonts w:ascii="Times New Roman" w:hAnsi="Times New Roman" w:cs="Times New Roman"/>
          <w:sz w:val="24"/>
        </w:rPr>
      </w:pPr>
      <w:r w:rsidRPr="008D29D9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63635325" wp14:editId="747991F9">
            <wp:extent cx="2046605" cy="1863296"/>
            <wp:effectExtent l="0" t="0" r="0" b="0"/>
            <wp:docPr id="408" name="Picture 40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" name="Picture 408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046605" cy="1863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29D9">
        <w:rPr>
          <w:rFonts w:ascii="Times New Roman" w:hAnsi="Times New Roman" w:cs="Times New Roman"/>
          <w:sz w:val="24"/>
        </w:rPr>
        <w:t xml:space="preserve"> </w:t>
      </w:r>
    </w:p>
    <w:p w:rsidR="008D29D9" w:rsidRPr="008D29D9" w:rsidRDefault="008D29D9" w:rsidP="008D29D9">
      <w:pPr>
        <w:spacing w:after="0"/>
        <w:jc w:val="both"/>
        <w:rPr>
          <w:rFonts w:ascii="Times New Roman" w:hAnsi="Times New Roman" w:cs="Times New Roman"/>
          <w:sz w:val="24"/>
        </w:rPr>
      </w:pPr>
      <w:r w:rsidRPr="008D29D9">
        <w:rPr>
          <w:rFonts w:ascii="Times New Roman" w:hAnsi="Times New Roman" w:cs="Times New Roman"/>
          <w:sz w:val="24"/>
        </w:rPr>
        <w:t xml:space="preserve">Assume that we use CrossEntropyLoss (nn. CrossEntropyLoss) and  </w:t>
      </w:r>
    </w:p>
    <w:p w:rsidR="008D29D9" w:rsidRPr="008D29D9" w:rsidRDefault="008D29D9" w:rsidP="008D29D9">
      <w:pPr>
        <w:spacing w:after="0"/>
        <w:jc w:val="both"/>
        <w:rPr>
          <w:rFonts w:ascii="Times New Roman" w:hAnsi="Times New Roman" w:cs="Times New Roman"/>
          <w:sz w:val="24"/>
        </w:rPr>
      </w:pPr>
      <w:r w:rsidRPr="008D29D9">
        <w:rPr>
          <w:rFonts w:ascii="Times New Roman" w:hAnsi="Times New Roman" w:cs="Times New Roman"/>
          <w:sz w:val="24"/>
        </w:rPr>
        <w:t xml:space="preserve">GradientDescent(torch.optim.SGD) with lr = 0.01 </w:t>
      </w:r>
    </w:p>
    <w:p w:rsidR="008D29D9" w:rsidRPr="008D29D9" w:rsidRDefault="008D29D9" w:rsidP="008D29D9">
      <w:pPr>
        <w:spacing w:after="0"/>
        <w:jc w:val="both"/>
        <w:rPr>
          <w:rFonts w:ascii="Times New Roman" w:hAnsi="Times New Roman" w:cs="Times New Roman"/>
          <w:sz w:val="24"/>
        </w:rPr>
      </w:pPr>
      <w:r w:rsidRPr="008D29D9">
        <w:rPr>
          <w:rFonts w:ascii="Times New Roman" w:hAnsi="Times New Roman" w:cs="Times New Roman"/>
          <w:sz w:val="24"/>
        </w:rPr>
        <w:t xml:space="preserve"> </w:t>
      </w:r>
    </w:p>
    <w:p w:rsidR="008D29D9" w:rsidRPr="008D29D9" w:rsidRDefault="008D29D9" w:rsidP="008D29D9">
      <w:pPr>
        <w:spacing w:after="0"/>
        <w:jc w:val="both"/>
        <w:rPr>
          <w:rFonts w:ascii="Times New Roman" w:hAnsi="Times New Roman" w:cs="Times New Roman"/>
          <w:sz w:val="24"/>
        </w:rPr>
      </w:pPr>
      <w:r w:rsidRPr="008D29D9">
        <w:rPr>
          <w:rFonts w:ascii="Times New Roman" w:hAnsi="Times New Roman" w:cs="Times New Roman"/>
          <w:sz w:val="24"/>
        </w:rPr>
        <w:t xml:space="preserve">Report the training loss, validation loss, testing accuracy (in number and visualized by figure) in the following case </w:t>
      </w:r>
    </w:p>
    <w:p w:rsidR="008D29D9" w:rsidRPr="008D29D9" w:rsidRDefault="008D29D9" w:rsidP="008D29D9">
      <w:pPr>
        <w:spacing w:after="0"/>
        <w:jc w:val="both"/>
        <w:rPr>
          <w:rFonts w:ascii="Times New Roman" w:hAnsi="Times New Roman" w:cs="Times New Roman"/>
          <w:sz w:val="24"/>
        </w:rPr>
      </w:pPr>
      <w:r w:rsidRPr="008D29D9">
        <w:rPr>
          <w:rFonts w:ascii="Times New Roman" w:hAnsi="Times New Roman" w:cs="Times New Roman"/>
          <w:sz w:val="24"/>
        </w:rPr>
        <w:t xml:space="preserve">+ Train the MLP with 10 iterations  </w:t>
      </w:r>
    </w:p>
    <w:p w:rsidR="008D29D9" w:rsidRPr="008D29D9" w:rsidRDefault="008D29D9" w:rsidP="008D29D9">
      <w:pPr>
        <w:spacing w:after="0"/>
        <w:jc w:val="both"/>
        <w:rPr>
          <w:rFonts w:ascii="Times New Roman" w:hAnsi="Times New Roman" w:cs="Times New Roman"/>
          <w:sz w:val="24"/>
        </w:rPr>
      </w:pPr>
      <w:r w:rsidRPr="008D29D9">
        <w:rPr>
          <w:rFonts w:ascii="Times New Roman" w:hAnsi="Times New Roman" w:cs="Times New Roman"/>
          <w:sz w:val="24"/>
        </w:rPr>
        <w:t xml:space="preserve">+ Train the MLP with 100 iterations </w:t>
      </w:r>
    </w:p>
    <w:p w:rsidR="008D29D9" w:rsidRPr="008D29D9" w:rsidRDefault="008D29D9" w:rsidP="008D29D9">
      <w:pPr>
        <w:spacing w:after="0"/>
        <w:jc w:val="both"/>
        <w:rPr>
          <w:rFonts w:ascii="Times New Roman" w:hAnsi="Times New Roman" w:cs="Times New Roman"/>
          <w:sz w:val="24"/>
        </w:rPr>
      </w:pPr>
      <w:r w:rsidRPr="008D29D9">
        <w:rPr>
          <w:rFonts w:ascii="Times New Roman" w:hAnsi="Times New Roman" w:cs="Times New Roman"/>
          <w:sz w:val="24"/>
        </w:rPr>
        <w:t xml:space="preserve">+ Train the MLP with 1000 iterations </w:t>
      </w:r>
    </w:p>
    <w:p w:rsidR="008D29D9" w:rsidRPr="008D29D9" w:rsidRDefault="008D29D9" w:rsidP="008D29D9">
      <w:pPr>
        <w:spacing w:after="0"/>
        <w:jc w:val="both"/>
        <w:rPr>
          <w:rFonts w:ascii="Times New Roman" w:hAnsi="Times New Roman" w:cs="Times New Roman"/>
          <w:sz w:val="24"/>
        </w:rPr>
      </w:pPr>
      <w:r w:rsidRPr="008D29D9">
        <w:rPr>
          <w:rFonts w:ascii="Times New Roman" w:hAnsi="Times New Roman" w:cs="Times New Roman"/>
          <w:sz w:val="24"/>
        </w:rPr>
        <w:t xml:space="preserve"> </w:t>
      </w:r>
    </w:p>
    <w:p w:rsidR="008D29D9" w:rsidRPr="008D29D9" w:rsidRDefault="008D29D9" w:rsidP="008D29D9">
      <w:pPr>
        <w:spacing w:after="0"/>
        <w:jc w:val="both"/>
        <w:rPr>
          <w:rFonts w:ascii="Times New Roman" w:hAnsi="Times New Roman" w:cs="Times New Roman"/>
          <w:sz w:val="24"/>
        </w:rPr>
      </w:pPr>
      <w:r w:rsidRPr="008D29D9">
        <w:rPr>
          <w:rFonts w:ascii="Times New Roman" w:hAnsi="Times New Roman" w:cs="Times New Roman"/>
          <w:sz w:val="24"/>
        </w:rPr>
        <w:t xml:space="preserve">Note: use import </w:t>
      </w:r>
      <w:r w:rsidRPr="008D29D9">
        <w:rPr>
          <w:rFonts w:ascii="Times New Roman" w:hAnsi="Times New Roman" w:cs="Times New Roman"/>
          <w:b/>
          <w:sz w:val="24"/>
        </w:rPr>
        <w:t>matplotlib.pyplot</w:t>
      </w:r>
      <w:r w:rsidRPr="008D29D9">
        <w:rPr>
          <w:rFonts w:ascii="Times New Roman" w:hAnsi="Times New Roman" w:cs="Times New Roman"/>
          <w:sz w:val="24"/>
        </w:rPr>
        <w:t xml:space="preserve"> to plot figures </w:t>
      </w:r>
    </w:p>
    <w:p w:rsidR="009F5BCE" w:rsidRDefault="009F5BCE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8D29D9" w:rsidRDefault="008D29D9" w:rsidP="004223B0">
      <w:pPr>
        <w:spacing w:after="0"/>
        <w:jc w:val="both"/>
        <w:rPr>
          <w:rFonts w:ascii="Times New Roman" w:hAnsi="Times New Roman" w:cs="Times New Roman"/>
          <w:b/>
          <w:sz w:val="24"/>
        </w:rPr>
      </w:pPr>
    </w:p>
    <w:p w:rsidR="008D29D9" w:rsidRDefault="008D29D9" w:rsidP="004223B0">
      <w:pPr>
        <w:spacing w:after="0"/>
        <w:jc w:val="both"/>
        <w:rPr>
          <w:rFonts w:ascii="Times New Roman" w:hAnsi="Times New Roman" w:cs="Times New Roman"/>
          <w:b/>
          <w:sz w:val="24"/>
        </w:rPr>
      </w:pPr>
    </w:p>
    <w:p w:rsidR="008D29D9" w:rsidRDefault="008D29D9" w:rsidP="004223B0">
      <w:pPr>
        <w:spacing w:after="0"/>
        <w:jc w:val="both"/>
        <w:rPr>
          <w:rFonts w:ascii="Times New Roman" w:hAnsi="Times New Roman" w:cs="Times New Roman"/>
          <w:b/>
          <w:sz w:val="24"/>
        </w:rPr>
      </w:pPr>
    </w:p>
    <w:p w:rsidR="008D29D9" w:rsidRDefault="008D29D9" w:rsidP="004223B0">
      <w:pPr>
        <w:spacing w:after="0"/>
        <w:jc w:val="both"/>
        <w:rPr>
          <w:rFonts w:ascii="Times New Roman" w:hAnsi="Times New Roman" w:cs="Times New Roman"/>
          <w:b/>
          <w:sz w:val="24"/>
        </w:rPr>
      </w:pPr>
    </w:p>
    <w:p w:rsidR="008D29D9" w:rsidRDefault="008D29D9" w:rsidP="004223B0">
      <w:pPr>
        <w:spacing w:after="0"/>
        <w:jc w:val="both"/>
        <w:rPr>
          <w:rFonts w:ascii="Times New Roman" w:hAnsi="Times New Roman" w:cs="Times New Roman"/>
          <w:b/>
          <w:sz w:val="24"/>
        </w:rPr>
      </w:pPr>
    </w:p>
    <w:p w:rsidR="008D29D9" w:rsidRDefault="008D29D9" w:rsidP="004223B0">
      <w:pPr>
        <w:spacing w:after="0"/>
        <w:jc w:val="both"/>
        <w:rPr>
          <w:rFonts w:ascii="Times New Roman" w:hAnsi="Times New Roman" w:cs="Times New Roman"/>
          <w:b/>
          <w:sz w:val="24"/>
        </w:rPr>
      </w:pPr>
    </w:p>
    <w:p w:rsidR="008D29D9" w:rsidRDefault="008D29D9" w:rsidP="004223B0">
      <w:pPr>
        <w:spacing w:after="0"/>
        <w:jc w:val="both"/>
        <w:rPr>
          <w:rFonts w:ascii="Times New Roman" w:hAnsi="Times New Roman" w:cs="Times New Roman"/>
          <w:b/>
          <w:sz w:val="24"/>
        </w:rPr>
      </w:pPr>
    </w:p>
    <w:p w:rsidR="008D29D9" w:rsidRDefault="008D29D9" w:rsidP="004223B0">
      <w:pPr>
        <w:spacing w:after="0"/>
        <w:jc w:val="both"/>
        <w:rPr>
          <w:rFonts w:ascii="Times New Roman" w:hAnsi="Times New Roman" w:cs="Times New Roman"/>
          <w:b/>
          <w:sz w:val="24"/>
        </w:rPr>
      </w:pPr>
    </w:p>
    <w:p w:rsidR="008D29D9" w:rsidRDefault="008D29D9" w:rsidP="004223B0">
      <w:pPr>
        <w:spacing w:after="0"/>
        <w:jc w:val="both"/>
        <w:rPr>
          <w:rFonts w:ascii="Times New Roman" w:hAnsi="Times New Roman" w:cs="Times New Roman"/>
          <w:b/>
          <w:sz w:val="24"/>
        </w:rPr>
      </w:pPr>
      <w:r w:rsidRPr="008D29D9">
        <w:rPr>
          <w:rFonts w:ascii="Times New Roman" w:hAnsi="Times New Roman" w:cs="Times New Roman"/>
          <w:b/>
          <w:sz w:val="24"/>
        </w:rPr>
        <w:t>Solution:</w:t>
      </w:r>
    </w:p>
    <w:p w:rsidR="008D29D9" w:rsidRDefault="008D29D9" w:rsidP="004223B0">
      <w:pPr>
        <w:spacing w:after="0"/>
        <w:jc w:val="both"/>
        <w:rPr>
          <w:rFonts w:ascii="Times New Roman" w:hAnsi="Times New Roman" w:cs="Times New Roman"/>
          <w:b/>
          <w:sz w:val="24"/>
        </w:rPr>
      </w:pPr>
    </w:p>
    <w:p w:rsidR="008D29D9" w:rsidRDefault="008D29D9" w:rsidP="004223B0">
      <w:pPr>
        <w:spacing w:after="0"/>
        <w:jc w:val="both"/>
        <w:rPr>
          <w:rFonts w:ascii="Times New Roman" w:hAnsi="Times New Roman" w:cs="Times New Roman"/>
          <w:b/>
          <w:i/>
          <w:sz w:val="24"/>
          <w:u w:val="single"/>
        </w:rPr>
      </w:pPr>
      <w:r w:rsidRPr="00F90971">
        <w:rPr>
          <w:rFonts w:ascii="Times New Roman" w:hAnsi="Times New Roman" w:cs="Times New Roman"/>
          <w:b/>
          <w:i/>
          <w:sz w:val="24"/>
          <w:u w:val="single"/>
        </w:rPr>
        <w:t>After training with 10 iterations:</w:t>
      </w:r>
    </w:p>
    <w:p w:rsidR="00F90971" w:rsidRPr="00F90971" w:rsidRDefault="00F90971" w:rsidP="004223B0">
      <w:pPr>
        <w:spacing w:after="0"/>
        <w:jc w:val="both"/>
        <w:rPr>
          <w:rFonts w:ascii="Times New Roman" w:hAnsi="Times New Roman" w:cs="Times New Roman"/>
          <w:b/>
          <w:i/>
          <w:sz w:val="24"/>
          <w:u w:val="singl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5"/>
        <w:gridCol w:w="1710"/>
        <w:gridCol w:w="5755"/>
      </w:tblGrid>
      <w:tr w:rsidR="008D29D9" w:rsidTr="008D29D9">
        <w:tc>
          <w:tcPr>
            <w:tcW w:w="1885" w:type="dxa"/>
          </w:tcPr>
          <w:p w:rsidR="008D29D9" w:rsidRDefault="008D29D9" w:rsidP="004223B0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Parameters</w:t>
            </w:r>
          </w:p>
        </w:tc>
        <w:tc>
          <w:tcPr>
            <w:tcW w:w="1710" w:type="dxa"/>
          </w:tcPr>
          <w:p w:rsidR="008D29D9" w:rsidRDefault="008D29D9" w:rsidP="004223B0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Value</w:t>
            </w:r>
          </w:p>
        </w:tc>
        <w:tc>
          <w:tcPr>
            <w:tcW w:w="5755" w:type="dxa"/>
          </w:tcPr>
          <w:p w:rsidR="008D29D9" w:rsidRDefault="008D29D9" w:rsidP="004223B0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Plot</w:t>
            </w:r>
          </w:p>
        </w:tc>
      </w:tr>
      <w:tr w:rsidR="00F90971" w:rsidTr="008D29D9">
        <w:tc>
          <w:tcPr>
            <w:tcW w:w="1885" w:type="dxa"/>
          </w:tcPr>
          <w:p w:rsidR="00F90971" w:rsidRDefault="00F90971" w:rsidP="004223B0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</w:t>
            </w:r>
            <w:r w:rsidRPr="008D29D9">
              <w:rPr>
                <w:rFonts w:ascii="Times New Roman" w:hAnsi="Times New Roman" w:cs="Times New Roman"/>
                <w:sz w:val="24"/>
              </w:rPr>
              <w:t>raining loss</w:t>
            </w:r>
          </w:p>
        </w:tc>
        <w:tc>
          <w:tcPr>
            <w:tcW w:w="1710" w:type="dxa"/>
          </w:tcPr>
          <w:p w:rsidR="00F90971" w:rsidRPr="00F90971" w:rsidRDefault="00F90971" w:rsidP="008D29D9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F90971">
              <w:rPr>
                <w:rFonts w:ascii="Times New Roman" w:hAnsi="Times New Roman" w:cs="Times New Roman"/>
                <w:sz w:val="24"/>
              </w:rPr>
              <w:t>0.69662243</w:t>
            </w:r>
          </w:p>
        </w:tc>
        <w:tc>
          <w:tcPr>
            <w:tcW w:w="5755" w:type="dxa"/>
            <w:vMerge w:val="restart"/>
          </w:tcPr>
          <w:p w:rsidR="00F90971" w:rsidRDefault="00114305" w:rsidP="004223B0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pict>
                <v:shape id="_x0000_i1027" type="#_x0000_t75" style="width:266.2pt;height:172.4pt">
                  <v:imagedata r:id="rId17" o:title="71216230_378731876347266_5414151982820622336_n"/>
                </v:shape>
              </w:pict>
            </w:r>
          </w:p>
        </w:tc>
      </w:tr>
      <w:tr w:rsidR="00F90971" w:rsidTr="008D29D9">
        <w:tc>
          <w:tcPr>
            <w:tcW w:w="1885" w:type="dxa"/>
          </w:tcPr>
          <w:p w:rsidR="00F90971" w:rsidRDefault="00F90971" w:rsidP="004223B0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V</w:t>
            </w:r>
            <w:r w:rsidRPr="008D29D9">
              <w:rPr>
                <w:rFonts w:ascii="Times New Roman" w:hAnsi="Times New Roman" w:cs="Times New Roman"/>
                <w:sz w:val="24"/>
              </w:rPr>
              <w:t>alidation loss</w:t>
            </w:r>
          </w:p>
        </w:tc>
        <w:tc>
          <w:tcPr>
            <w:tcW w:w="1710" w:type="dxa"/>
          </w:tcPr>
          <w:p w:rsidR="00F90971" w:rsidRPr="00F90971" w:rsidRDefault="00F90971" w:rsidP="004223B0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F90971">
              <w:rPr>
                <w:rFonts w:ascii="Times New Roman" w:hAnsi="Times New Roman" w:cs="Times New Roman"/>
                <w:sz w:val="24"/>
              </w:rPr>
              <w:t>0.6973139</w:t>
            </w:r>
          </w:p>
        </w:tc>
        <w:tc>
          <w:tcPr>
            <w:tcW w:w="5755" w:type="dxa"/>
            <w:vMerge/>
          </w:tcPr>
          <w:p w:rsidR="00F90971" w:rsidRDefault="00F90971" w:rsidP="004223B0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F90971" w:rsidTr="008D29D9">
        <w:tc>
          <w:tcPr>
            <w:tcW w:w="1885" w:type="dxa"/>
          </w:tcPr>
          <w:p w:rsidR="00F90971" w:rsidRDefault="00F90971" w:rsidP="004223B0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</w:t>
            </w:r>
            <w:r w:rsidRPr="008D29D9">
              <w:rPr>
                <w:rFonts w:ascii="Times New Roman" w:hAnsi="Times New Roman" w:cs="Times New Roman"/>
                <w:sz w:val="24"/>
              </w:rPr>
              <w:t>esting accuracy</w:t>
            </w:r>
          </w:p>
        </w:tc>
        <w:tc>
          <w:tcPr>
            <w:tcW w:w="1710" w:type="dxa"/>
          </w:tcPr>
          <w:p w:rsidR="00F90971" w:rsidRPr="00F90971" w:rsidRDefault="00F90971" w:rsidP="004223B0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F90971">
              <w:rPr>
                <w:rFonts w:ascii="Times New Roman" w:hAnsi="Times New Roman" w:cs="Times New Roman"/>
                <w:sz w:val="24"/>
              </w:rPr>
              <w:t>0.4485</w:t>
            </w:r>
          </w:p>
        </w:tc>
        <w:tc>
          <w:tcPr>
            <w:tcW w:w="5755" w:type="dxa"/>
            <w:vMerge/>
          </w:tcPr>
          <w:p w:rsidR="00F90971" w:rsidRDefault="00F90971" w:rsidP="004223B0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</w:tbl>
    <w:p w:rsidR="008D29D9" w:rsidRPr="008D29D9" w:rsidRDefault="008D29D9" w:rsidP="004223B0">
      <w:pPr>
        <w:spacing w:after="0"/>
        <w:jc w:val="both"/>
        <w:rPr>
          <w:rFonts w:ascii="Times New Roman" w:hAnsi="Times New Roman" w:cs="Times New Roman"/>
          <w:b/>
          <w:sz w:val="24"/>
        </w:rPr>
      </w:pPr>
    </w:p>
    <w:p w:rsidR="00F90971" w:rsidRDefault="00F90971" w:rsidP="00F90971">
      <w:pPr>
        <w:spacing w:after="0"/>
        <w:jc w:val="both"/>
        <w:rPr>
          <w:rFonts w:ascii="Times New Roman" w:hAnsi="Times New Roman" w:cs="Times New Roman"/>
          <w:b/>
          <w:i/>
          <w:sz w:val="24"/>
          <w:u w:val="single"/>
        </w:rPr>
      </w:pPr>
      <w:r w:rsidRPr="00F90971">
        <w:rPr>
          <w:rFonts w:ascii="Times New Roman" w:hAnsi="Times New Roman" w:cs="Times New Roman"/>
          <w:b/>
          <w:i/>
          <w:sz w:val="24"/>
          <w:u w:val="single"/>
        </w:rPr>
        <w:t>After training with 10</w:t>
      </w:r>
      <w:r>
        <w:rPr>
          <w:rFonts w:ascii="Times New Roman" w:hAnsi="Times New Roman" w:cs="Times New Roman"/>
          <w:b/>
          <w:i/>
          <w:sz w:val="24"/>
          <w:u w:val="single"/>
        </w:rPr>
        <w:t>0</w:t>
      </w:r>
      <w:r w:rsidRPr="00F90971">
        <w:rPr>
          <w:rFonts w:ascii="Times New Roman" w:hAnsi="Times New Roman" w:cs="Times New Roman"/>
          <w:b/>
          <w:i/>
          <w:sz w:val="24"/>
          <w:u w:val="single"/>
        </w:rPr>
        <w:t xml:space="preserve"> iterations: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b/>
          <w:i/>
          <w:sz w:val="24"/>
          <w:u w:val="singl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5"/>
        <w:gridCol w:w="1710"/>
        <w:gridCol w:w="5755"/>
      </w:tblGrid>
      <w:tr w:rsidR="00F90971" w:rsidTr="00F90971">
        <w:tc>
          <w:tcPr>
            <w:tcW w:w="1885" w:type="dxa"/>
          </w:tcPr>
          <w:p w:rsidR="00F90971" w:rsidRDefault="00F90971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Parameters</w:t>
            </w:r>
          </w:p>
        </w:tc>
        <w:tc>
          <w:tcPr>
            <w:tcW w:w="1710" w:type="dxa"/>
          </w:tcPr>
          <w:p w:rsidR="00F90971" w:rsidRDefault="00F90971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Value</w:t>
            </w:r>
          </w:p>
        </w:tc>
        <w:tc>
          <w:tcPr>
            <w:tcW w:w="5755" w:type="dxa"/>
          </w:tcPr>
          <w:p w:rsidR="00F90971" w:rsidRDefault="00F90971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Plot</w:t>
            </w:r>
          </w:p>
        </w:tc>
      </w:tr>
      <w:tr w:rsidR="00F90971" w:rsidTr="00F90971">
        <w:tc>
          <w:tcPr>
            <w:tcW w:w="1885" w:type="dxa"/>
          </w:tcPr>
          <w:p w:rsidR="00F90971" w:rsidRDefault="00F90971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</w:t>
            </w:r>
            <w:r w:rsidRPr="008D29D9">
              <w:rPr>
                <w:rFonts w:ascii="Times New Roman" w:hAnsi="Times New Roman" w:cs="Times New Roman"/>
                <w:sz w:val="24"/>
              </w:rPr>
              <w:t>raining loss</w:t>
            </w:r>
          </w:p>
        </w:tc>
        <w:tc>
          <w:tcPr>
            <w:tcW w:w="1710" w:type="dxa"/>
          </w:tcPr>
          <w:p w:rsidR="00F90971" w:rsidRPr="00F90971" w:rsidRDefault="00F90971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F90971">
              <w:rPr>
                <w:rFonts w:ascii="Times New Roman" w:hAnsi="Times New Roman" w:cs="Times New Roman"/>
                <w:sz w:val="24"/>
              </w:rPr>
              <w:t>0.702289</w:t>
            </w:r>
          </w:p>
        </w:tc>
        <w:tc>
          <w:tcPr>
            <w:tcW w:w="5755" w:type="dxa"/>
            <w:vMerge w:val="restart"/>
          </w:tcPr>
          <w:p w:rsidR="00F90971" w:rsidRDefault="00114305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pict>
                <v:shape id="_x0000_i1028" type="#_x0000_t75" style="width:272.15pt;height:176.35pt">
                  <v:imagedata r:id="rId18" o:title="71707302_479862712569551_5462081159259226112_n"/>
                </v:shape>
              </w:pict>
            </w:r>
          </w:p>
        </w:tc>
      </w:tr>
      <w:tr w:rsidR="00F90971" w:rsidTr="00F90971">
        <w:tc>
          <w:tcPr>
            <w:tcW w:w="1885" w:type="dxa"/>
          </w:tcPr>
          <w:p w:rsidR="00F90971" w:rsidRDefault="00F90971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V</w:t>
            </w:r>
            <w:r w:rsidRPr="008D29D9">
              <w:rPr>
                <w:rFonts w:ascii="Times New Roman" w:hAnsi="Times New Roman" w:cs="Times New Roman"/>
                <w:sz w:val="24"/>
              </w:rPr>
              <w:t>alidation loss</w:t>
            </w:r>
          </w:p>
        </w:tc>
        <w:tc>
          <w:tcPr>
            <w:tcW w:w="1710" w:type="dxa"/>
          </w:tcPr>
          <w:p w:rsidR="00F90971" w:rsidRPr="00F90971" w:rsidRDefault="00F90971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F90971">
              <w:rPr>
                <w:rFonts w:ascii="Times New Roman" w:hAnsi="Times New Roman" w:cs="Times New Roman"/>
                <w:sz w:val="24"/>
              </w:rPr>
              <w:t>0.7016716</w:t>
            </w:r>
          </w:p>
        </w:tc>
        <w:tc>
          <w:tcPr>
            <w:tcW w:w="5755" w:type="dxa"/>
            <w:vMerge/>
          </w:tcPr>
          <w:p w:rsidR="00F90971" w:rsidRDefault="00F90971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F90971" w:rsidTr="00F90971">
        <w:tc>
          <w:tcPr>
            <w:tcW w:w="1885" w:type="dxa"/>
          </w:tcPr>
          <w:p w:rsidR="00F90971" w:rsidRDefault="00F90971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</w:t>
            </w:r>
            <w:r w:rsidRPr="008D29D9">
              <w:rPr>
                <w:rFonts w:ascii="Times New Roman" w:hAnsi="Times New Roman" w:cs="Times New Roman"/>
                <w:sz w:val="24"/>
              </w:rPr>
              <w:t>esting accuracy</w:t>
            </w:r>
          </w:p>
        </w:tc>
        <w:tc>
          <w:tcPr>
            <w:tcW w:w="1710" w:type="dxa"/>
          </w:tcPr>
          <w:p w:rsidR="00F90971" w:rsidRPr="00F90971" w:rsidRDefault="00F90971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F90971">
              <w:rPr>
                <w:rFonts w:ascii="Times New Roman" w:hAnsi="Times New Roman" w:cs="Times New Roman"/>
                <w:sz w:val="24"/>
              </w:rPr>
              <w:t>0.4525</w:t>
            </w:r>
          </w:p>
        </w:tc>
        <w:tc>
          <w:tcPr>
            <w:tcW w:w="5755" w:type="dxa"/>
            <w:vMerge/>
          </w:tcPr>
          <w:p w:rsidR="00F90971" w:rsidRDefault="00F90971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</w:tbl>
    <w:p w:rsidR="00F90971" w:rsidRPr="008D29D9" w:rsidRDefault="00F90971" w:rsidP="00F90971">
      <w:pPr>
        <w:spacing w:after="0"/>
        <w:jc w:val="both"/>
        <w:rPr>
          <w:rFonts w:ascii="Times New Roman" w:hAnsi="Times New Roman" w:cs="Times New Roman"/>
          <w:b/>
          <w:sz w:val="24"/>
        </w:rPr>
      </w:pPr>
    </w:p>
    <w:p w:rsidR="009F5BCE" w:rsidRDefault="009F5BCE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9F5BCE" w:rsidRDefault="009F5BCE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Default="00F90971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Default="00F90971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Default="00F90971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Default="00F90971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Default="00F90971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Default="00F90971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Default="00F90971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Default="00F90971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Default="00F90971" w:rsidP="00F90971">
      <w:pPr>
        <w:spacing w:after="0"/>
        <w:jc w:val="both"/>
        <w:rPr>
          <w:rFonts w:ascii="Times New Roman" w:hAnsi="Times New Roman" w:cs="Times New Roman"/>
          <w:b/>
          <w:i/>
          <w:sz w:val="24"/>
          <w:u w:val="single"/>
        </w:rPr>
      </w:pPr>
      <w:r w:rsidRPr="00F90971">
        <w:rPr>
          <w:rFonts w:ascii="Times New Roman" w:hAnsi="Times New Roman" w:cs="Times New Roman"/>
          <w:b/>
          <w:i/>
          <w:sz w:val="24"/>
          <w:u w:val="single"/>
        </w:rPr>
        <w:t>After training with 10</w:t>
      </w:r>
      <w:r>
        <w:rPr>
          <w:rFonts w:ascii="Times New Roman" w:hAnsi="Times New Roman" w:cs="Times New Roman"/>
          <w:b/>
          <w:i/>
          <w:sz w:val="24"/>
          <w:u w:val="single"/>
        </w:rPr>
        <w:t>00</w:t>
      </w:r>
      <w:r w:rsidRPr="00F90971">
        <w:rPr>
          <w:rFonts w:ascii="Times New Roman" w:hAnsi="Times New Roman" w:cs="Times New Roman"/>
          <w:b/>
          <w:i/>
          <w:sz w:val="24"/>
          <w:u w:val="single"/>
        </w:rPr>
        <w:t xml:space="preserve"> iterations: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b/>
          <w:i/>
          <w:sz w:val="24"/>
          <w:u w:val="singl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5"/>
        <w:gridCol w:w="1710"/>
        <w:gridCol w:w="5755"/>
      </w:tblGrid>
      <w:tr w:rsidR="00F90971" w:rsidTr="00F90971">
        <w:tc>
          <w:tcPr>
            <w:tcW w:w="1885" w:type="dxa"/>
          </w:tcPr>
          <w:p w:rsidR="00F90971" w:rsidRDefault="00F90971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Parameters</w:t>
            </w:r>
          </w:p>
        </w:tc>
        <w:tc>
          <w:tcPr>
            <w:tcW w:w="1710" w:type="dxa"/>
          </w:tcPr>
          <w:p w:rsidR="00F90971" w:rsidRDefault="00F90971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Value</w:t>
            </w:r>
          </w:p>
        </w:tc>
        <w:tc>
          <w:tcPr>
            <w:tcW w:w="5755" w:type="dxa"/>
          </w:tcPr>
          <w:p w:rsidR="00F90971" w:rsidRDefault="00F90971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Plot</w:t>
            </w:r>
          </w:p>
        </w:tc>
      </w:tr>
      <w:tr w:rsidR="00F90971" w:rsidTr="00F90971">
        <w:tc>
          <w:tcPr>
            <w:tcW w:w="1885" w:type="dxa"/>
          </w:tcPr>
          <w:p w:rsidR="00F90971" w:rsidRDefault="00F90971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</w:t>
            </w:r>
            <w:r w:rsidRPr="008D29D9">
              <w:rPr>
                <w:rFonts w:ascii="Times New Roman" w:hAnsi="Times New Roman" w:cs="Times New Roman"/>
                <w:sz w:val="24"/>
              </w:rPr>
              <w:t>raining loss</w:t>
            </w:r>
          </w:p>
        </w:tc>
        <w:tc>
          <w:tcPr>
            <w:tcW w:w="1710" w:type="dxa"/>
          </w:tcPr>
          <w:p w:rsidR="00F90971" w:rsidRPr="00F90971" w:rsidRDefault="00F90971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F90971">
              <w:rPr>
                <w:rFonts w:ascii="Times New Roman" w:hAnsi="Times New Roman" w:cs="Times New Roman"/>
                <w:sz w:val="24"/>
              </w:rPr>
              <w:t>0.606776</w:t>
            </w: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5755" w:type="dxa"/>
            <w:vMerge w:val="restart"/>
          </w:tcPr>
          <w:p w:rsidR="00F90971" w:rsidRDefault="00114305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pict>
                <v:shape id="_x0000_i1029" type="#_x0000_t75" style="width:267.5pt;height:173.7pt">
                  <v:imagedata r:id="rId19" o:title="71290983_447945212489561_8145626693449547776_n"/>
                </v:shape>
              </w:pict>
            </w:r>
          </w:p>
        </w:tc>
      </w:tr>
      <w:tr w:rsidR="00F90971" w:rsidTr="00F90971">
        <w:tc>
          <w:tcPr>
            <w:tcW w:w="1885" w:type="dxa"/>
          </w:tcPr>
          <w:p w:rsidR="00F90971" w:rsidRDefault="00F90971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V</w:t>
            </w:r>
            <w:r w:rsidRPr="008D29D9">
              <w:rPr>
                <w:rFonts w:ascii="Times New Roman" w:hAnsi="Times New Roman" w:cs="Times New Roman"/>
                <w:sz w:val="24"/>
              </w:rPr>
              <w:t>alidation loss</w:t>
            </w:r>
          </w:p>
        </w:tc>
        <w:tc>
          <w:tcPr>
            <w:tcW w:w="1710" w:type="dxa"/>
          </w:tcPr>
          <w:p w:rsidR="00F90971" w:rsidRPr="00F90971" w:rsidRDefault="00F90971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F90971">
              <w:rPr>
                <w:rFonts w:ascii="Times New Roman" w:hAnsi="Times New Roman" w:cs="Times New Roman"/>
                <w:sz w:val="24"/>
              </w:rPr>
              <w:t>.60660905</w:t>
            </w:r>
          </w:p>
        </w:tc>
        <w:tc>
          <w:tcPr>
            <w:tcW w:w="5755" w:type="dxa"/>
            <w:vMerge/>
          </w:tcPr>
          <w:p w:rsidR="00F90971" w:rsidRDefault="00F90971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F90971" w:rsidTr="00F90971">
        <w:tc>
          <w:tcPr>
            <w:tcW w:w="1885" w:type="dxa"/>
          </w:tcPr>
          <w:p w:rsidR="00F90971" w:rsidRDefault="00F90971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</w:t>
            </w:r>
            <w:r w:rsidRPr="008D29D9">
              <w:rPr>
                <w:rFonts w:ascii="Times New Roman" w:hAnsi="Times New Roman" w:cs="Times New Roman"/>
                <w:sz w:val="24"/>
              </w:rPr>
              <w:t>esting accuracy</w:t>
            </w:r>
          </w:p>
        </w:tc>
        <w:tc>
          <w:tcPr>
            <w:tcW w:w="1710" w:type="dxa"/>
          </w:tcPr>
          <w:p w:rsidR="00F90971" w:rsidRPr="00F90971" w:rsidRDefault="00F90971" w:rsidP="00F90971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F90971">
              <w:rPr>
                <w:rFonts w:ascii="Times New Roman" w:hAnsi="Times New Roman" w:cs="Times New Roman"/>
                <w:sz w:val="24"/>
              </w:rPr>
              <w:t>0.8995</w:t>
            </w:r>
          </w:p>
        </w:tc>
        <w:tc>
          <w:tcPr>
            <w:tcW w:w="5755" w:type="dxa"/>
            <w:vMerge/>
          </w:tcPr>
          <w:p w:rsidR="00F90971" w:rsidRDefault="00F90971" w:rsidP="00F90971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</w:tbl>
    <w:p w:rsidR="00F90971" w:rsidRPr="008D29D9" w:rsidRDefault="00F90971" w:rsidP="00F90971">
      <w:pPr>
        <w:spacing w:after="0"/>
        <w:jc w:val="both"/>
        <w:rPr>
          <w:rFonts w:ascii="Times New Roman" w:hAnsi="Times New Roman" w:cs="Times New Roman"/>
          <w:b/>
          <w:sz w:val="24"/>
        </w:rPr>
      </w:pPr>
    </w:p>
    <w:p w:rsid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Default="00F90971" w:rsidP="004223B0">
      <w:pPr>
        <w:spacing w:after="0"/>
        <w:jc w:val="both"/>
        <w:rPr>
          <w:rFonts w:ascii="Times New Roman" w:hAnsi="Times New Roman" w:cs="Times New Roman"/>
          <w:b/>
          <w:sz w:val="24"/>
        </w:rPr>
      </w:pPr>
      <w:r w:rsidRPr="00F90971">
        <w:rPr>
          <w:rFonts w:ascii="Times New Roman" w:hAnsi="Times New Roman" w:cs="Times New Roman"/>
          <w:b/>
          <w:sz w:val="24"/>
        </w:rPr>
        <w:t>Code:</w:t>
      </w:r>
    </w:p>
    <w:p w:rsidR="00F90971" w:rsidRPr="00F90971" w:rsidRDefault="00F90971" w:rsidP="004223B0">
      <w:pPr>
        <w:spacing w:after="0"/>
        <w:jc w:val="both"/>
        <w:rPr>
          <w:rFonts w:ascii="Times New Roman" w:hAnsi="Times New Roman" w:cs="Times New Roman"/>
          <w:b/>
          <w:sz w:val="24"/>
        </w:rPr>
      </w:pP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import matplotlib.pyplot as plt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import matplotlib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import numpy as np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import torch.utils.data as data_utils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import torch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from torch import nn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def sample_points(n):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# returns (X,Y), where X of shape (n,2) is the numpy array of points and Y is the </w:t>
      </w:r>
      <w:r>
        <w:rPr>
          <w:rFonts w:ascii="Times New Roman" w:hAnsi="Times New Roman" w:cs="Times New Roman"/>
          <w:sz w:val="24"/>
        </w:rPr>
        <w:t>array of classes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radius = np.random.uniform(low=0,high=2,size=n).reshape(-1,1) #</w:t>
      </w:r>
      <w:r>
        <w:rPr>
          <w:rFonts w:ascii="Times New Roman" w:hAnsi="Times New Roman" w:cs="Times New Roman"/>
          <w:sz w:val="24"/>
        </w:rPr>
        <w:t xml:space="preserve"> uniform radius between 0 and 2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angle = np.random.uniform(low=0,high=2*np.pi,size=n</w:t>
      </w:r>
      <w:r>
        <w:rPr>
          <w:rFonts w:ascii="Times New Roman" w:hAnsi="Times New Roman" w:cs="Times New Roman"/>
          <w:sz w:val="24"/>
        </w:rPr>
        <w:t>).reshape(-1,1) # uniform angle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x1 = radius*np.cos(angle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x2=radius*np.sin(angle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y = (ra</w:t>
      </w:r>
      <w:r>
        <w:rPr>
          <w:rFonts w:ascii="Times New Roman" w:hAnsi="Times New Roman" w:cs="Times New Roman"/>
          <w:sz w:val="24"/>
        </w:rPr>
        <w:t>dius&lt;1).astype(int).reshape(-1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x =</w:t>
      </w:r>
      <w:r>
        <w:rPr>
          <w:rFonts w:ascii="Times New Roman" w:hAnsi="Times New Roman" w:cs="Times New Roman"/>
          <w:sz w:val="24"/>
        </w:rPr>
        <w:t xml:space="preserve"> np.concatenate([x1,x2],axis=1)</w:t>
      </w:r>
    </w:p>
    <w:p w:rsidR="00F90971" w:rsidRPr="00F90971" w:rsidRDefault="008E4459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    return x,y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de</w:t>
      </w:r>
      <w:r w:rsidR="008E4459">
        <w:rPr>
          <w:rFonts w:ascii="Times New Roman" w:hAnsi="Times New Roman" w:cs="Times New Roman"/>
          <w:sz w:val="24"/>
        </w:rPr>
        <w:t>f testing_routine(net,dataset):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# Now for the validation set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test_data,test_labels=dataset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test_output = net(test_data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# compute</w:t>
      </w:r>
      <w:r w:rsidR="008E4459">
        <w:rPr>
          <w:rFonts w:ascii="Times New Roman" w:hAnsi="Times New Roman" w:cs="Times New Roman"/>
          <w:sz w:val="24"/>
        </w:rPr>
        <w:t xml:space="preserve"> the accuracy of the prediction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test_prediction = test_outp</w:t>
      </w:r>
      <w:r w:rsidR="008E4459">
        <w:rPr>
          <w:rFonts w:ascii="Times New Roman" w:hAnsi="Times New Roman" w:cs="Times New Roman"/>
          <w:sz w:val="24"/>
        </w:rPr>
        <w:t>ut.cpu().detach().argmax(dim=1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test_accuracy = (test_prediction.numpy</w:t>
      </w:r>
      <w:r w:rsidR="008E4459">
        <w:rPr>
          <w:rFonts w:ascii="Times New Roman" w:hAnsi="Times New Roman" w:cs="Times New Roman"/>
          <w:sz w:val="24"/>
        </w:rPr>
        <w:t>()==test_labels.numpy()).mean(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print("Tes</w:t>
      </w:r>
      <w:r w:rsidR="008E4459">
        <w:rPr>
          <w:rFonts w:ascii="Times New Roman" w:hAnsi="Times New Roman" w:cs="Times New Roman"/>
          <w:sz w:val="24"/>
        </w:rPr>
        <w:t>ting accuracy :",test_accuracy)</w:t>
      </w:r>
      <w:r w:rsidRPr="00F90971">
        <w:rPr>
          <w:rFonts w:ascii="Times New Roman" w:hAnsi="Times New Roman" w:cs="Times New Roman"/>
          <w:sz w:val="24"/>
        </w:rPr>
        <w:t xml:space="preserve"> 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plot_points([test_data,test_prediction]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# Define training pr</w:t>
      </w:r>
      <w:r w:rsidR="008E4459">
        <w:rPr>
          <w:rFonts w:ascii="Times New Roman" w:hAnsi="Times New Roman" w:cs="Times New Roman"/>
          <w:sz w:val="24"/>
        </w:rPr>
        <w:t>ocess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def training_ro</w:t>
      </w:r>
      <w:r w:rsidR="008E4459">
        <w:rPr>
          <w:rFonts w:ascii="Times New Roman" w:hAnsi="Times New Roman" w:cs="Times New Roman"/>
          <w:sz w:val="24"/>
        </w:rPr>
        <w:t>utine(net,dataset,n_iters,gpu):</w:t>
      </w:r>
    </w:p>
    <w:p w:rsidR="00F90971" w:rsidRPr="00F90971" w:rsidRDefault="008E4459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# organize the data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train_data,train_labels,val_data,val_labels = dataset</w:t>
      </w:r>
    </w:p>
    <w:p w:rsidR="00F90971" w:rsidRPr="00F90971" w:rsidRDefault="008E4459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#train,valiadation=dataset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cr</w:t>
      </w:r>
      <w:r w:rsidR="008E4459">
        <w:rPr>
          <w:rFonts w:ascii="Times New Roman" w:hAnsi="Times New Roman" w:cs="Times New Roman"/>
          <w:sz w:val="24"/>
        </w:rPr>
        <w:t>iterion = nn.CrossEntropyLoss(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optimizer = torch.optim.SGD(net.p</w:t>
      </w:r>
      <w:r w:rsidR="008E4459">
        <w:rPr>
          <w:rFonts w:ascii="Times New Roman" w:hAnsi="Times New Roman" w:cs="Times New Roman"/>
          <w:sz w:val="24"/>
        </w:rPr>
        <w:t>arameters(),lr=0.01)</w:t>
      </w:r>
    </w:p>
    <w:p w:rsidR="00F90971" w:rsidRPr="00F90971" w:rsidRDefault="008E4459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# use the flag</w:t>
      </w:r>
    </w:p>
    <w:p w:rsidR="00F90971" w:rsidRPr="00F90971" w:rsidRDefault="008E4459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if gpu: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train_data,train_labels = train_</w:t>
      </w:r>
      <w:r w:rsidR="008E4459">
        <w:rPr>
          <w:rFonts w:ascii="Times New Roman" w:hAnsi="Times New Roman" w:cs="Times New Roman"/>
          <w:sz w:val="24"/>
        </w:rPr>
        <w:t>data.cuda(),train_labels.cuda(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val_data,val_labels = va</w:t>
      </w:r>
      <w:r w:rsidR="008E4459">
        <w:rPr>
          <w:rFonts w:ascii="Times New Roman" w:hAnsi="Times New Roman" w:cs="Times New Roman"/>
          <w:sz w:val="24"/>
        </w:rPr>
        <w:t>l_data.cuda(),val_labels.cuda(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net = net.cuda() # the network parameters also ne</w:t>
      </w:r>
      <w:r w:rsidR="008E4459">
        <w:rPr>
          <w:rFonts w:ascii="Times New Roman" w:hAnsi="Times New Roman" w:cs="Times New Roman"/>
          <w:sz w:val="24"/>
        </w:rPr>
        <w:t>ed to be on the gpu !</w:t>
      </w:r>
    </w:p>
    <w:p w:rsidR="00F90971" w:rsidRPr="00F90971" w:rsidRDefault="008E4459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print("Using GPU")</w:t>
      </w:r>
    </w:p>
    <w:p w:rsidR="00F90971" w:rsidRPr="00F90971" w:rsidRDefault="008E4459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else: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print("Using CPU"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for i in range(n_iters):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# forward pass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</w:t>
      </w:r>
      <w:r w:rsidR="008E4459">
        <w:rPr>
          <w:rFonts w:ascii="Times New Roman" w:hAnsi="Times New Roman" w:cs="Times New Roman"/>
          <w:sz w:val="24"/>
        </w:rPr>
        <w:t xml:space="preserve"> train_output = net(train_data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train_loss = crite</w:t>
      </w:r>
      <w:r w:rsidR="008E4459">
        <w:rPr>
          <w:rFonts w:ascii="Times New Roman" w:hAnsi="Times New Roman" w:cs="Times New Roman"/>
          <w:sz w:val="24"/>
        </w:rPr>
        <w:t>rion(train_output,train_labels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# back</w:t>
      </w:r>
      <w:r w:rsidR="008E4459">
        <w:rPr>
          <w:rFonts w:ascii="Times New Roman" w:hAnsi="Times New Roman" w:cs="Times New Roman"/>
          <w:sz w:val="24"/>
        </w:rPr>
        <w:t>ward pass and optimization</w:t>
      </w:r>
    </w:p>
    <w:p w:rsidR="00F90971" w:rsidRPr="00F90971" w:rsidRDefault="008E4459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train_loss.backward()</w:t>
      </w:r>
    </w:p>
    <w:p w:rsidR="00F90971" w:rsidRPr="00F90971" w:rsidRDefault="008E4459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optimizer.step()</w:t>
      </w:r>
    </w:p>
    <w:p w:rsidR="00F90971" w:rsidRPr="00F90971" w:rsidRDefault="008E4459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optimizer.zero_grad(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# Once every 1</w:t>
      </w:r>
      <w:r w:rsidR="008E4459">
        <w:rPr>
          <w:rFonts w:ascii="Times New Roman" w:hAnsi="Times New Roman" w:cs="Times New Roman"/>
          <w:sz w:val="24"/>
        </w:rPr>
        <w:t>00 iterations, print statistics</w:t>
      </w:r>
    </w:p>
    <w:p w:rsidR="00F90971" w:rsidRPr="00F90971" w:rsidRDefault="008E4459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if i%100==0: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</w:t>
      </w:r>
      <w:r w:rsidR="008E4459">
        <w:rPr>
          <w:rFonts w:ascii="Times New Roman" w:hAnsi="Times New Roman" w:cs="Times New Roman"/>
          <w:sz w:val="24"/>
        </w:rPr>
        <w:t xml:space="preserve">        print("At iteration",i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    # compute</w:t>
      </w:r>
      <w:r w:rsidR="008E4459">
        <w:rPr>
          <w:rFonts w:ascii="Times New Roman" w:hAnsi="Times New Roman" w:cs="Times New Roman"/>
          <w:sz w:val="24"/>
        </w:rPr>
        <w:t xml:space="preserve"> the accuracy of the prediction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    train_prediction = train_outp</w:t>
      </w:r>
      <w:r w:rsidR="008E4459">
        <w:rPr>
          <w:rFonts w:ascii="Times New Roman" w:hAnsi="Times New Roman" w:cs="Times New Roman"/>
          <w:sz w:val="24"/>
        </w:rPr>
        <w:t>ut.cpu().detach().argmax(dim=1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    train_accuracy = (train_prediction.numpy(</w:t>
      </w:r>
      <w:r w:rsidR="008E4459">
        <w:rPr>
          <w:rFonts w:ascii="Times New Roman" w:hAnsi="Times New Roman" w:cs="Times New Roman"/>
          <w:sz w:val="24"/>
        </w:rPr>
        <w:t>)==train_labels.numpy()).mean(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 </w:t>
      </w:r>
      <w:r w:rsidR="008E4459">
        <w:rPr>
          <w:rFonts w:ascii="Times New Roman" w:hAnsi="Times New Roman" w:cs="Times New Roman"/>
          <w:sz w:val="24"/>
        </w:rPr>
        <w:t xml:space="preserve">   # Now for the validation set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lastRenderedPageBreak/>
        <w:t xml:space="preserve">            val_</w:t>
      </w:r>
      <w:r w:rsidR="008E4459">
        <w:rPr>
          <w:rFonts w:ascii="Times New Roman" w:hAnsi="Times New Roman" w:cs="Times New Roman"/>
          <w:sz w:val="24"/>
        </w:rPr>
        <w:t>output = net(val_data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    val_loss = c</w:t>
      </w:r>
      <w:r w:rsidR="008E4459">
        <w:rPr>
          <w:rFonts w:ascii="Times New Roman" w:hAnsi="Times New Roman" w:cs="Times New Roman"/>
          <w:sz w:val="24"/>
        </w:rPr>
        <w:t>riterion(val_output,val_labels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    # compute</w:t>
      </w:r>
      <w:r w:rsidR="008E4459">
        <w:rPr>
          <w:rFonts w:ascii="Times New Roman" w:hAnsi="Times New Roman" w:cs="Times New Roman"/>
          <w:sz w:val="24"/>
        </w:rPr>
        <w:t xml:space="preserve"> the accuracy of the prediction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    val_prediction = val_outp</w:t>
      </w:r>
      <w:r w:rsidR="008E4459">
        <w:rPr>
          <w:rFonts w:ascii="Times New Roman" w:hAnsi="Times New Roman" w:cs="Times New Roman"/>
          <w:sz w:val="24"/>
        </w:rPr>
        <w:t>ut.cpu().detach().argmax(dim=1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    val_accuracy = (val_prediction.numpy()=</w:t>
      </w:r>
      <w:r w:rsidR="008E4459">
        <w:rPr>
          <w:rFonts w:ascii="Times New Roman" w:hAnsi="Times New Roman" w:cs="Times New Roman"/>
          <w:sz w:val="24"/>
        </w:rPr>
        <w:t>=val_labels.numpy()).mean(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    print("Training loss :",tra</w:t>
      </w:r>
      <w:r w:rsidR="008E4459">
        <w:rPr>
          <w:rFonts w:ascii="Times New Roman" w:hAnsi="Times New Roman" w:cs="Times New Roman"/>
          <w:sz w:val="24"/>
        </w:rPr>
        <w:t>in_loss.cpu().detach().numpy()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    print("Train</w:t>
      </w:r>
      <w:r w:rsidR="008E4459">
        <w:rPr>
          <w:rFonts w:ascii="Times New Roman" w:hAnsi="Times New Roman" w:cs="Times New Roman"/>
          <w:sz w:val="24"/>
        </w:rPr>
        <w:t>ing accuracy :",train_accuracy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    print("Validation loss :",v</w:t>
      </w:r>
      <w:r w:rsidR="008E4459">
        <w:rPr>
          <w:rFonts w:ascii="Times New Roman" w:hAnsi="Times New Roman" w:cs="Times New Roman"/>
          <w:sz w:val="24"/>
        </w:rPr>
        <w:t>al_loss.cpu().detach().numpy()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    print("Validation accuracy :",val_accuracy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def generate_dataset(training_points_num,validation_points_num,testing_points_num):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# generating dataset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train_data,train_labels= sample_points(training_points_num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train_data=torch.from_numpy(train_data).float(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train_labels=torch.from_numpy(train_labels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val_data,val_labels= sample_points(validation_points_num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val_data=torch.from_numpy(val_data).float(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val_labels=torch.from_numpy(val_labels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testing_data,testing_labels=sample_points(testing_points_num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testing_data=torch.from_numpy(testing_data).float(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testing_labels=torch.from_numpy(testing_labels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#generating testing dataset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dataset=[train_data,train_labels,val_data,val_labels]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testing_dataset=[testing_data,testing_labels]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</w:t>
      </w:r>
      <w:r w:rsidR="008E4459">
        <w:rPr>
          <w:rFonts w:ascii="Times New Roman" w:hAnsi="Times New Roman" w:cs="Times New Roman"/>
          <w:sz w:val="24"/>
        </w:rPr>
        <w:t xml:space="preserve"> return dataset,testing_dataset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class Net(torch.nn.Module):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def __init__(self, input_size, hidden_size):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super(Net, self).__init__(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self.input_size = input_size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self.hidden_size  = hidden_size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self.fc1 = torch.nn.Linear(self.input_size, self.hidden_size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self.relu = torch.nn.ReLU(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self.fc2 = torch.nn.Linear(self.hidden_size, 2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self.sigmoid = torch.nn.Sigmoid()</w:t>
      </w:r>
    </w:p>
    <w:p w:rsidR="00F90971" w:rsidRPr="00F90971" w:rsidRDefault="00F90971" w:rsidP="008E4459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lastRenderedPageBreak/>
        <w:t>def plot_points(points):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fig, ax = plt.subplots(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ax.set_xlim((-2, 2)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ax.set_ylim((-2, 2)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colors=['red','green']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X,Y=points[0],points[1]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circle1 = plt.Circle((0, 0), 1, color='yellow',zorder=1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ax.add_artist(circle1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for i in range(len(X)):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x,y=X[i]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x=float(x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y=float(y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color=int(Y[i]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circle=matplotlib.patches.Circle(xy=(x,y),radius=0.02,color=colors[color],zorder=2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  ax.add_patch(circle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 xml:space="preserve">      plt.show(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dataset,testing_dataset=generate_dataset(10000,2000,2000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net=Net(2,128)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n_iters=1000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gpu=False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# call training routine</w:t>
      </w:r>
    </w:p>
    <w:p w:rsidR="00F90971" w:rsidRP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training_routine(net,dataset,n_iters,gpu)</w:t>
      </w:r>
    </w:p>
    <w:p w:rsidR="00F90971" w:rsidRDefault="00F90971" w:rsidP="00F90971">
      <w:pPr>
        <w:spacing w:after="0"/>
        <w:jc w:val="both"/>
        <w:rPr>
          <w:rFonts w:ascii="Times New Roman" w:hAnsi="Times New Roman" w:cs="Times New Roman"/>
          <w:sz w:val="24"/>
        </w:rPr>
      </w:pPr>
      <w:r w:rsidRPr="00F90971">
        <w:rPr>
          <w:rFonts w:ascii="Times New Roman" w:hAnsi="Times New Roman" w:cs="Times New Roman"/>
          <w:sz w:val="24"/>
        </w:rPr>
        <w:t>testing_routine(net,testing_dataset)</w:t>
      </w:r>
    </w:p>
    <w:p w:rsidR="009F5BCE" w:rsidRDefault="009F5BCE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9F5BCE" w:rsidRDefault="009F5BCE" w:rsidP="00F90971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9F5BCE" w:rsidRDefault="009F5BCE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9F5BCE" w:rsidRDefault="009F5BCE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9F5BCE" w:rsidRDefault="009F5BCE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9F5BCE" w:rsidRDefault="009F5BCE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9F5BCE" w:rsidRDefault="009F5BCE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9F5BCE" w:rsidRDefault="009F5BCE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9F5BCE" w:rsidRDefault="009F5BCE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9F5BCE" w:rsidRDefault="009F5BCE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9F5BCE" w:rsidRDefault="009F5BCE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9F5BCE" w:rsidRDefault="009F5BCE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p w:rsidR="009F5BCE" w:rsidRPr="00F063A0" w:rsidRDefault="009F5BCE" w:rsidP="004223B0">
      <w:pPr>
        <w:spacing w:after="0"/>
        <w:jc w:val="both"/>
        <w:rPr>
          <w:rFonts w:ascii="Times New Roman" w:hAnsi="Times New Roman" w:cs="Times New Roman"/>
          <w:sz w:val="24"/>
        </w:rPr>
      </w:pPr>
    </w:p>
    <w:sectPr w:rsidR="009F5BCE" w:rsidRPr="00F063A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A6167" w:rsidRDefault="008A6167" w:rsidP="003F5D0C">
      <w:pPr>
        <w:spacing w:after="0" w:line="240" w:lineRule="auto"/>
      </w:pPr>
      <w:r>
        <w:separator/>
      </w:r>
    </w:p>
  </w:endnote>
  <w:endnote w:type="continuationSeparator" w:id="0">
    <w:p w:rsidR="008A6167" w:rsidRDefault="008A6167" w:rsidP="003F5D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A6167" w:rsidRDefault="008A6167" w:rsidP="003F5D0C">
      <w:pPr>
        <w:spacing w:after="0" w:line="240" w:lineRule="auto"/>
      </w:pPr>
      <w:r>
        <w:separator/>
      </w:r>
    </w:p>
  </w:footnote>
  <w:footnote w:type="continuationSeparator" w:id="0">
    <w:p w:rsidR="008A6167" w:rsidRDefault="008A6167" w:rsidP="003F5D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B51668"/>
    <w:multiLevelType w:val="hybridMultilevel"/>
    <w:tmpl w:val="A4B416A4"/>
    <w:lvl w:ilvl="0" w:tplc="E5BE4CF0">
      <w:start w:val="1"/>
      <w:numFmt w:val="decimal"/>
      <w:lvlText w:val="%1."/>
      <w:lvlJc w:val="left"/>
      <w:pPr>
        <w:ind w:left="7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E8BE5676">
      <w:start w:val="1"/>
      <w:numFmt w:val="lowerLetter"/>
      <w:lvlText w:val="%2"/>
      <w:lvlJc w:val="left"/>
      <w:pPr>
        <w:ind w:left="14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7834BF5C">
      <w:start w:val="1"/>
      <w:numFmt w:val="lowerRoman"/>
      <w:lvlText w:val="%3"/>
      <w:lvlJc w:val="left"/>
      <w:pPr>
        <w:ind w:left="21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BA0A8D3E">
      <w:start w:val="1"/>
      <w:numFmt w:val="decimal"/>
      <w:lvlText w:val="%4"/>
      <w:lvlJc w:val="left"/>
      <w:pPr>
        <w:ind w:left="28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15A83CB0">
      <w:start w:val="1"/>
      <w:numFmt w:val="lowerLetter"/>
      <w:lvlText w:val="%5"/>
      <w:lvlJc w:val="left"/>
      <w:pPr>
        <w:ind w:left="36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9146BC36">
      <w:start w:val="1"/>
      <w:numFmt w:val="lowerRoman"/>
      <w:lvlText w:val="%6"/>
      <w:lvlJc w:val="left"/>
      <w:pPr>
        <w:ind w:left="43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07A22B42">
      <w:start w:val="1"/>
      <w:numFmt w:val="decimal"/>
      <w:lvlText w:val="%7"/>
      <w:lvlJc w:val="left"/>
      <w:pPr>
        <w:ind w:left="50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F5B81E66">
      <w:start w:val="1"/>
      <w:numFmt w:val="lowerLetter"/>
      <w:lvlText w:val="%8"/>
      <w:lvlJc w:val="left"/>
      <w:pPr>
        <w:ind w:left="57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7B34D500">
      <w:start w:val="1"/>
      <w:numFmt w:val="lowerRoman"/>
      <w:lvlText w:val="%9"/>
      <w:lvlJc w:val="left"/>
      <w:pPr>
        <w:ind w:left="64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4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101C"/>
    <w:rsid w:val="00043CF1"/>
    <w:rsid w:val="00114305"/>
    <w:rsid w:val="00301180"/>
    <w:rsid w:val="003057ED"/>
    <w:rsid w:val="003A042F"/>
    <w:rsid w:val="003F5D0C"/>
    <w:rsid w:val="004223B0"/>
    <w:rsid w:val="005A6E9A"/>
    <w:rsid w:val="00641A1F"/>
    <w:rsid w:val="008A6167"/>
    <w:rsid w:val="008D29D9"/>
    <w:rsid w:val="008E4459"/>
    <w:rsid w:val="009158C1"/>
    <w:rsid w:val="00997207"/>
    <w:rsid w:val="009F5BCE"/>
    <w:rsid w:val="00B0056E"/>
    <w:rsid w:val="00C60BAA"/>
    <w:rsid w:val="00CB101C"/>
    <w:rsid w:val="00CB771B"/>
    <w:rsid w:val="00E37740"/>
    <w:rsid w:val="00F063A0"/>
    <w:rsid w:val="00F3658D"/>
    <w:rsid w:val="00F909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E50F5A"/>
  <w15:chartTrackingRefBased/>
  <w15:docId w15:val="{B175621F-F46D-487F-AFC6-2C52C83A28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B0056E"/>
    <w:rPr>
      <w:color w:val="0563C1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5A6E9A"/>
    <w:rPr>
      <w:color w:val="808080"/>
    </w:rPr>
  </w:style>
  <w:style w:type="table" w:styleId="TableGrid">
    <w:name w:val="Table Grid"/>
    <w:basedOn w:val="TableNormal"/>
    <w:uiPriority w:val="39"/>
    <w:rsid w:val="003A042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F5D0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F5D0C"/>
  </w:style>
  <w:style w:type="paragraph" w:styleId="Footer">
    <w:name w:val="footer"/>
    <w:basedOn w:val="Normal"/>
    <w:link w:val="FooterChar"/>
    <w:uiPriority w:val="99"/>
    <w:unhideWhenUsed/>
    <w:rsid w:val="003F5D0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F5D0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ialrazi@email.uark.edu" TargetMode="External"/><Relationship Id="rId13" Type="http://schemas.openxmlformats.org/officeDocument/2006/relationships/image" Target="media/image5.jpg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4.jpg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jp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16</Pages>
  <Words>2412</Words>
  <Characters>13750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mam Al Razi</dc:creator>
  <cp:keywords/>
  <dc:description/>
  <cp:lastModifiedBy>Imam Al Razi</cp:lastModifiedBy>
  <cp:revision>21</cp:revision>
  <dcterms:created xsi:type="dcterms:W3CDTF">2019-09-29T17:21:00Z</dcterms:created>
  <dcterms:modified xsi:type="dcterms:W3CDTF">2021-04-01T00:08:00Z</dcterms:modified>
</cp:coreProperties>
</file>